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43B3" w:rsidRDefault="00F943B3" w:rsidP="00F943B3">
      <w:pPr>
        <w:rPr>
          <w:rFonts w:ascii="Times New Roman" w:hAnsi="Times New Roman" w:cs="Times New Roman"/>
          <w:b/>
          <w:sz w:val="28"/>
          <w:szCs w:val="24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 xml:space="preserve">Этап </w:t>
      </w:r>
      <w:r>
        <w:rPr>
          <w:rFonts w:ascii="Times New Roman" w:hAnsi="Times New Roman" w:cs="Times New Roman"/>
          <w:b/>
          <w:sz w:val="28"/>
          <w:szCs w:val="24"/>
        </w:rPr>
        <w:t>2</w:t>
      </w:r>
      <w:r w:rsidRPr="0028532B">
        <w:rPr>
          <w:rFonts w:ascii="Times New Roman" w:hAnsi="Times New Roman" w:cs="Times New Roman"/>
          <w:b/>
          <w:sz w:val="28"/>
          <w:szCs w:val="24"/>
        </w:rPr>
        <w:t xml:space="preserve">. Данилов ИСТ – 113 </w:t>
      </w:r>
    </w:p>
    <w:p w:rsidR="00F943B3" w:rsidRDefault="00F943B3" w:rsidP="00F943B3">
      <w:pPr>
        <w:rPr>
          <w:rFonts w:ascii="Times New Roman" w:hAnsi="Times New Roman" w:cs="Times New Roman"/>
          <w:b/>
          <w:sz w:val="28"/>
          <w:szCs w:val="24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>Программная система движения материалов на оптовой базе.</w:t>
      </w:r>
    </w:p>
    <w:p w:rsidR="00F943B3" w:rsidRPr="00797E14" w:rsidRDefault="00F943B3" w:rsidP="00F943B3">
      <w:pPr>
        <w:rPr>
          <w:rFonts w:ascii="Times New Roman" w:hAnsi="Times New Roman" w:cs="Times New Roman"/>
          <w:b/>
          <w:sz w:val="28"/>
          <w:szCs w:val="28"/>
        </w:rPr>
      </w:pPr>
      <w:r w:rsidRPr="00797E14">
        <w:rPr>
          <w:rFonts w:ascii="Times New Roman" w:hAnsi="Times New Roman" w:cs="Times New Roman"/>
          <w:b/>
          <w:sz w:val="28"/>
          <w:szCs w:val="28"/>
        </w:rPr>
        <w:t>Схема веб­интерфейса системы:</w:t>
      </w:r>
    </w:p>
    <w:p w:rsidR="005B6640" w:rsidRDefault="00797E14" w:rsidP="00F943B3">
      <w:pPr>
        <w:rPr>
          <w:rFonts w:ascii="Times New Roman" w:hAnsi="Times New Roman" w:cs="Times New Roman"/>
          <w:b/>
          <w:sz w:val="28"/>
          <w:szCs w:val="28"/>
        </w:rPr>
      </w:pPr>
      <w:r w:rsidRPr="00797E14">
        <w:rPr>
          <w:rFonts w:ascii="Times New Roman" w:hAnsi="Times New Roman" w:cs="Times New Roman"/>
          <w:b/>
          <w:sz w:val="28"/>
          <w:szCs w:val="28"/>
        </w:rPr>
        <w:t>Страницы:</w:t>
      </w:r>
    </w:p>
    <w:p w:rsidR="007F08C3" w:rsidRPr="007F08C3" w:rsidRDefault="007F08C3" w:rsidP="00F943B3">
      <w:pPr>
        <w:rPr>
          <w:rFonts w:ascii="Times New Roman" w:hAnsi="Times New Roman" w:cs="Times New Roman"/>
          <w:sz w:val="28"/>
          <w:szCs w:val="28"/>
        </w:rPr>
      </w:pPr>
      <w:r w:rsidRPr="007F08C3">
        <w:rPr>
          <w:rFonts w:ascii="Times New Roman" w:hAnsi="Times New Roman" w:cs="Times New Roman"/>
          <w:sz w:val="28"/>
          <w:szCs w:val="28"/>
        </w:rPr>
        <w:t>Все переходы со страницы на страницу активизируются путем нажатия кнопок и ссыл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97E14" w:rsidRDefault="00797E14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610E46">
        <w:rPr>
          <w:rFonts w:ascii="Times New Roman" w:hAnsi="Times New Roman" w:cs="Times New Roman"/>
          <w:sz w:val="28"/>
          <w:szCs w:val="28"/>
        </w:rPr>
        <w:t xml:space="preserve">Главная страница – страница, с которой можно перейти на страницу </w:t>
      </w:r>
      <w:r w:rsidR="008B655B" w:rsidRPr="00610E46">
        <w:rPr>
          <w:rFonts w:ascii="Times New Roman" w:hAnsi="Times New Roman" w:cs="Times New Roman"/>
          <w:sz w:val="28"/>
          <w:szCs w:val="28"/>
        </w:rPr>
        <w:t>авторизации</w:t>
      </w:r>
      <w:r w:rsidR="008B655B">
        <w:rPr>
          <w:rFonts w:ascii="Times New Roman" w:hAnsi="Times New Roman" w:cs="Times New Roman"/>
          <w:sz w:val="28"/>
          <w:szCs w:val="28"/>
        </w:rPr>
        <w:t xml:space="preserve"> (Кнопка «Войти»)</w:t>
      </w:r>
      <w:r w:rsidRPr="00610E46">
        <w:rPr>
          <w:rFonts w:ascii="Times New Roman" w:hAnsi="Times New Roman" w:cs="Times New Roman"/>
          <w:sz w:val="28"/>
          <w:szCs w:val="28"/>
        </w:rPr>
        <w:t xml:space="preserve"> и домашние страницы групп </w:t>
      </w:r>
      <w:r w:rsidR="00ED23EB" w:rsidRPr="00610E46">
        <w:rPr>
          <w:rFonts w:ascii="Times New Roman" w:hAnsi="Times New Roman" w:cs="Times New Roman"/>
          <w:sz w:val="28"/>
          <w:szCs w:val="28"/>
        </w:rPr>
        <w:t>пользователей</w:t>
      </w:r>
      <w:r w:rsidR="00ED23EB">
        <w:rPr>
          <w:rFonts w:ascii="Times New Roman" w:hAnsi="Times New Roman" w:cs="Times New Roman"/>
          <w:sz w:val="28"/>
          <w:szCs w:val="28"/>
        </w:rPr>
        <w:t xml:space="preserve"> (</w:t>
      </w:r>
      <w:r w:rsidR="008B655B">
        <w:rPr>
          <w:rFonts w:ascii="Times New Roman" w:hAnsi="Times New Roman" w:cs="Times New Roman"/>
          <w:sz w:val="28"/>
          <w:szCs w:val="28"/>
        </w:rPr>
        <w:t>Если авторизован, то появляются ссылки на домашние страницы)</w:t>
      </w:r>
      <w:r w:rsidRPr="00610E46">
        <w:rPr>
          <w:rFonts w:ascii="Times New Roman" w:hAnsi="Times New Roman" w:cs="Times New Roman"/>
          <w:sz w:val="28"/>
          <w:szCs w:val="28"/>
        </w:rPr>
        <w:t>.</w:t>
      </w:r>
    </w:p>
    <w:p w:rsidR="000611D6" w:rsidRDefault="00595EB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95EBB">
        <w:rPr>
          <w:noProof/>
          <w:lang w:eastAsia="ru-RU"/>
        </w:rPr>
        <w:drawing>
          <wp:inline distT="0" distB="0" distL="0" distR="0" wp14:anchorId="192CE7FB" wp14:editId="3B414FBA">
            <wp:extent cx="2171700" cy="10572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55B" w:rsidRPr="00610E46" w:rsidRDefault="008B655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797E14" w:rsidRDefault="00797E14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610E46">
        <w:rPr>
          <w:rFonts w:ascii="Times New Roman" w:hAnsi="Times New Roman" w:cs="Times New Roman"/>
          <w:sz w:val="28"/>
          <w:szCs w:val="28"/>
        </w:rPr>
        <w:t>Страница авторизации – страница, которая позволяет автор</w:t>
      </w:r>
      <w:r w:rsidR="00610E46" w:rsidRPr="00610E46">
        <w:rPr>
          <w:rFonts w:ascii="Times New Roman" w:hAnsi="Times New Roman" w:cs="Times New Roman"/>
          <w:sz w:val="28"/>
          <w:szCs w:val="28"/>
        </w:rPr>
        <w:t>изоваться пользователю в системе</w:t>
      </w:r>
      <w:r w:rsidR="00ED23EB">
        <w:rPr>
          <w:rFonts w:ascii="Times New Roman" w:hAnsi="Times New Roman" w:cs="Times New Roman"/>
          <w:sz w:val="28"/>
          <w:szCs w:val="28"/>
        </w:rPr>
        <w:t>(Кнопка «Войти»)</w:t>
      </w:r>
      <w:r w:rsidR="00610E46" w:rsidRPr="00610E46">
        <w:rPr>
          <w:rFonts w:ascii="Times New Roman" w:hAnsi="Times New Roman" w:cs="Times New Roman"/>
          <w:sz w:val="28"/>
          <w:szCs w:val="28"/>
        </w:rPr>
        <w:t>, и после этого возвращает на главную страницу, и</w:t>
      </w:r>
      <w:r w:rsidRPr="00610E46">
        <w:rPr>
          <w:rFonts w:ascii="Times New Roman" w:hAnsi="Times New Roman" w:cs="Times New Roman"/>
          <w:sz w:val="28"/>
          <w:szCs w:val="28"/>
        </w:rPr>
        <w:t xml:space="preserve"> в случае ошибки переходит на страницу ошибки авторизации.</w:t>
      </w:r>
    </w:p>
    <w:p w:rsidR="000611D6" w:rsidRDefault="000611D6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057525" cy="14097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55B" w:rsidRPr="00610E46" w:rsidRDefault="008B655B" w:rsidP="008B655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8B655B" w:rsidRDefault="008B655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0E46" w:rsidRDefault="00610E46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ошибки авторизации</w:t>
      </w:r>
      <w:r w:rsidR="0055596A">
        <w:rPr>
          <w:rFonts w:ascii="Times New Roman" w:hAnsi="Times New Roman" w:cs="Times New Roman"/>
          <w:sz w:val="28"/>
          <w:szCs w:val="28"/>
        </w:rPr>
        <w:t xml:space="preserve"> – страница ошибки, с которой можно вернуться на страницу авторизации или на главную страницу.</w:t>
      </w:r>
    </w:p>
    <w:p w:rsidR="008B655B" w:rsidRPr="00610E46" w:rsidRDefault="00595EBB" w:rsidP="008B655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95EB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7287ED" wp14:editId="0A6D674F">
            <wp:extent cx="838200" cy="3905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655B" w:rsidRPr="008B655B">
        <w:rPr>
          <w:rFonts w:ascii="Times New Roman" w:hAnsi="Times New Roman" w:cs="Times New Roman"/>
          <w:sz w:val="28"/>
          <w:szCs w:val="28"/>
        </w:rPr>
        <w:t xml:space="preserve"> </w:t>
      </w:r>
      <w:r w:rsidR="008B655B">
        <w:rPr>
          <w:rFonts w:ascii="Times New Roman" w:hAnsi="Times New Roman" w:cs="Times New Roman"/>
          <w:sz w:val="28"/>
          <w:szCs w:val="28"/>
        </w:rPr>
        <w:t xml:space="preserve">Рисунок 3. </w:t>
      </w:r>
      <w:r w:rsidR="008B655B"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595EBB" w:rsidRDefault="00595EB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603B09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603B09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603B09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5596A" w:rsidRDefault="0055596A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омашняя страница кладовщика – </w:t>
      </w:r>
      <w:r w:rsidR="00EE7D5F">
        <w:rPr>
          <w:rFonts w:ascii="Times New Roman" w:hAnsi="Times New Roman" w:cs="Times New Roman"/>
          <w:sz w:val="28"/>
          <w:szCs w:val="28"/>
        </w:rPr>
        <w:t xml:space="preserve">страница, с которой кладовщик может перейти </w:t>
      </w:r>
      <w:r w:rsidR="009D1712">
        <w:rPr>
          <w:rFonts w:ascii="Times New Roman" w:hAnsi="Times New Roman" w:cs="Times New Roman"/>
          <w:sz w:val="28"/>
          <w:szCs w:val="28"/>
        </w:rPr>
        <w:t>к созданию отчета о операции</w:t>
      </w:r>
      <w:r w:rsidR="008B655B">
        <w:rPr>
          <w:rFonts w:ascii="Times New Roman" w:hAnsi="Times New Roman" w:cs="Times New Roman"/>
          <w:sz w:val="28"/>
          <w:szCs w:val="28"/>
        </w:rPr>
        <w:t xml:space="preserve"> (ссылка «Создать операцию»), </w:t>
      </w:r>
      <w:r w:rsidR="00EE7D5F">
        <w:rPr>
          <w:rFonts w:ascii="Times New Roman" w:hAnsi="Times New Roman" w:cs="Times New Roman"/>
          <w:sz w:val="28"/>
          <w:szCs w:val="28"/>
        </w:rPr>
        <w:t>просмотра списка материалов</w:t>
      </w:r>
      <w:r w:rsidR="008B655B">
        <w:rPr>
          <w:rFonts w:ascii="Times New Roman" w:hAnsi="Times New Roman" w:cs="Times New Roman"/>
          <w:sz w:val="28"/>
          <w:szCs w:val="28"/>
        </w:rPr>
        <w:t xml:space="preserve"> (ссылка «Перейти к принятию</w:t>
      </w:r>
      <w:r w:rsidR="008B655B" w:rsidRPr="008B655B">
        <w:rPr>
          <w:rFonts w:ascii="Times New Roman" w:hAnsi="Times New Roman" w:cs="Times New Roman"/>
          <w:sz w:val="28"/>
          <w:szCs w:val="28"/>
        </w:rPr>
        <w:t>/</w:t>
      </w:r>
      <w:r w:rsidR="008B655B">
        <w:rPr>
          <w:rFonts w:ascii="Times New Roman" w:hAnsi="Times New Roman" w:cs="Times New Roman"/>
          <w:sz w:val="28"/>
          <w:szCs w:val="28"/>
        </w:rPr>
        <w:t>отправке материалов») и вернуться на главную страницу (ссылка «Назад»).</w:t>
      </w:r>
    </w:p>
    <w:p w:rsidR="00595EBB" w:rsidRDefault="00595EB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95EB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7D46A9" wp14:editId="0F0C7878">
            <wp:extent cx="4914900" cy="1504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55B" w:rsidRPr="00610E46" w:rsidRDefault="008B655B" w:rsidP="008B655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D23E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8B655B" w:rsidRDefault="008B655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5596A" w:rsidRDefault="0055596A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t>Страница создания отчета о проведенной операции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EE7D5F">
        <w:rPr>
          <w:rFonts w:ascii="Times New Roman" w:hAnsi="Times New Roman" w:cs="Times New Roman"/>
          <w:sz w:val="28"/>
          <w:szCs w:val="28"/>
        </w:rPr>
        <w:t>страница создания отчета о проведенной операции, которая содержит поля, необходимые для создания.</w:t>
      </w:r>
      <w:r w:rsidR="00ED23EB">
        <w:rPr>
          <w:rFonts w:ascii="Times New Roman" w:hAnsi="Times New Roman" w:cs="Times New Roman"/>
          <w:sz w:val="28"/>
          <w:szCs w:val="28"/>
        </w:rPr>
        <w:t xml:space="preserve"> Можно сохранить заданный отчет о операции</w:t>
      </w:r>
      <w:r w:rsid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ED23EB">
        <w:rPr>
          <w:rFonts w:ascii="Times New Roman" w:hAnsi="Times New Roman" w:cs="Times New Roman"/>
          <w:sz w:val="28"/>
          <w:szCs w:val="28"/>
        </w:rPr>
        <w:t xml:space="preserve">(Ссылка </w:t>
      </w:r>
      <w:r w:rsidR="00603B09">
        <w:rPr>
          <w:rFonts w:ascii="Times New Roman" w:hAnsi="Times New Roman" w:cs="Times New Roman"/>
          <w:sz w:val="28"/>
          <w:szCs w:val="28"/>
        </w:rPr>
        <w:t>«С</w:t>
      </w:r>
      <w:r w:rsidR="00ED23EB">
        <w:rPr>
          <w:rFonts w:ascii="Times New Roman" w:hAnsi="Times New Roman" w:cs="Times New Roman"/>
          <w:sz w:val="28"/>
          <w:szCs w:val="28"/>
        </w:rPr>
        <w:t>охранить»</w:t>
      </w:r>
      <w:r w:rsidR="00603B09">
        <w:rPr>
          <w:rFonts w:ascii="Times New Roman" w:hAnsi="Times New Roman" w:cs="Times New Roman"/>
          <w:sz w:val="28"/>
          <w:szCs w:val="28"/>
        </w:rPr>
        <w:t>) или вернуться назад (Ссылка «Назад).</w:t>
      </w:r>
    </w:p>
    <w:p w:rsidR="00D64B91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D23EB">
        <w:rPr>
          <w:noProof/>
          <w:lang w:eastAsia="ru-RU"/>
        </w:rPr>
        <w:drawing>
          <wp:inline distT="0" distB="0" distL="0" distR="0" wp14:anchorId="083588D8" wp14:editId="57874B51">
            <wp:extent cx="5940425" cy="1807845"/>
            <wp:effectExtent l="0" t="0" r="3175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5596A" w:rsidRDefault="0055596A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t xml:space="preserve">Страница просмотра списка материалов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EE7D5F">
        <w:rPr>
          <w:rFonts w:ascii="Times New Roman" w:hAnsi="Times New Roman" w:cs="Times New Roman"/>
          <w:sz w:val="28"/>
          <w:szCs w:val="28"/>
        </w:rPr>
        <w:t xml:space="preserve"> страница, на которой можно просмотреть список материалов и перейти на страницы их редактирования</w:t>
      </w:r>
      <w:r w:rsidR="00603B09">
        <w:rPr>
          <w:rFonts w:ascii="Times New Roman" w:hAnsi="Times New Roman" w:cs="Times New Roman"/>
          <w:sz w:val="28"/>
          <w:szCs w:val="28"/>
        </w:rPr>
        <w:t xml:space="preserve"> (Ссылка «Редактировать информацию о материале») или вернуться назад (Ссылка «Назад»)</w:t>
      </w:r>
      <w:r w:rsidR="00EE7D5F">
        <w:rPr>
          <w:rFonts w:ascii="Times New Roman" w:hAnsi="Times New Roman" w:cs="Times New Roman"/>
          <w:sz w:val="28"/>
          <w:szCs w:val="28"/>
        </w:rPr>
        <w:t>.</w:t>
      </w:r>
    </w:p>
    <w:p w:rsidR="00595EBB" w:rsidRDefault="00595EB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95EB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BCE0DC" wp14:editId="63D4DCE0">
            <wp:extent cx="5940425" cy="1172880"/>
            <wp:effectExtent l="0" t="0" r="317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lastRenderedPageBreak/>
        <w:t>Страница изменения материла</w:t>
      </w:r>
      <w:r w:rsidR="00EE7D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EE7D5F">
        <w:rPr>
          <w:rFonts w:ascii="Times New Roman" w:hAnsi="Times New Roman" w:cs="Times New Roman"/>
          <w:sz w:val="28"/>
          <w:szCs w:val="28"/>
        </w:rPr>
        <w:t xml:space="preserve">страница, содержащая </w:t>
      </w:r>
      <w:r w:rsidR="00EE4520">
        <w:rPr>
          <w:rFonts w:ascii="Times New Roman" w:hAnsi="Times New Roman" w:cs="Times New Roman"/>
          <w:sz w:val="28"/>
          <w:szCs w:val="28"/>
        </w:rPr>
        <w:t xml:space="preserve">информацию о материале и </w:t>
      </w:r>
      <w:r w:rsidR="00EE7D5F">
        <w:rPr>
          <w:rFonts w:ascii="Times New Roman" w:hAnsi="Times New Roman" w:cs="Times New Roman"/>
          <w:sz w:val="28"/>
          <w:szCs w:val="28"/>
        </w:rPr>
        <w:t>поле количество, доступное для изменения</w:t>
      </w:r>
      <w:r w:rsidR="00603B09">
        <w:rPr>
          <w:rFonts w:ascii="Times New Roman" w:hAnsi="Times New Roman" w:cs="Times New Roman"/>
          <w:sz w:val="28"/>
          <w:szCs w:val="28"/>
        </w:rPr>
        <w:t>, которые сохраняться при нажатии Ссылки «Изменить информацию о материале»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603B09">
        <w:rPr>
          <w:rFonts w:ascii="Times New Roman" w:hAnsi="Times New Roman" w:cs="Times New Roman"/>
          <w:sz w:val="28"/>
          <w:szCs w:val="28"/>
        </w:rPr>
        <w:t>Или можно вернуться назад (Ссылка «Назад»).</w:t>
      </w:r>
    </w:p>
    <w:p w:rsidR="00595EBB" w:rsidRDefault="00595EB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95EB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C2262A" wp14:editId="76D13A0E">
            <wp:extent cx="5940425" cy="801948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1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машняя страница начальника –</w:t>
      </w:r>
      <w:r w:rsidR="00EE4520">
        <w:rPr>
          <w:rFonts w:ascii="Times New Roman" w:hAnsi="Times New Roman" w:cs="Times New Roman"/>
          <w:sz w:val="28"/>
          <w:szCs w:val="28"/>
        </w:rPr>
        <w:t xml:space="preserve"> </w:t>
      </w:r>
      <w:r w:rsidR="009D1712">
        <w:rPr>
          <w:rFonts w:ascii="Times New Roman" w:hAnsi="Times New Roman" w:cs="Times New Roman"/>
          <w:sz w:val="28"/>
          <w:szCs w:val="28"/>
        </w:rPr>
        <w:t>страница, с которой начальник может перейти к просмотру списка отчетов о операциях</w:t>
      </w:r>
      <w:r w:rsidR="00603B09">
        <w:rPr>
          <w:rFonts w:ascii="Times New Roman" w:hAnsi="Times New Roman" w:cs="Times New Roman"/>
          <w:sz w:val="28"/>
          <w:szCs w:val="28"/>
        </w:rPr>
        <w:t xml:space="preserve"> (Ссылка «Просмотреть список операций»)</w:t>
      </w:r>
      <w:r w:rsidR="009D1712">
        <w:rPr>
          <w:rFonts w:ascii="Times New Roman" w:hAnsi="Times New Roman" w:cs="Times New Roman"/>
          <w:sz w:val="28"/>
          <w:szCs w:val="28"/>
        </w:rPr>
        <w:t xml:space="preserve"> и к просмотру списка </w:t>
      </w:r>
      <w:r w:rsidR="00603B09">
        <w:rPr>
          <w:rFonts w:ascii="Times New Roman" w:hAnsi="Times New Roman" w:cs="Times New Roman"/>
          <w:sz w:val="28"/>
          <w:szCs w:val="28"/>
        </w:rPr>
        <w:t>заказов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603B09">
        <w:rPr>
          <w:rFonts w:ascii="Times New Roman" w:hAnsi="Times New Roman" w:cs="Times New Roman"/>
          <w:sz w:val="28"/>
          <w:szCs w:val="28"/>
        </w:rPr>
        <w:t>(Ссылка «Просмотреть список заказов»)</w:t>
      </w:r>
      <w:r w:rsidR="0065014A">
        <w:rPr>
          <w:rFonts w:ascii="Times New Roman" w:hAnsi="Times New Roman" w:cs="Times New Roman"/>
          <w:sz w:val="28"/>
          <w:szCs w:val="28"/>
        </w:rPr>
        <w:t>.</w:t>
      </w:r>
      <w:r w:rsidR="009D1712">
        <w:rPr>
          <w:rFonts w:ascii="Times New Roman" w:hAnsi="Times New Roman" w:cs="Times New Roman"/>
          <w:sz w:val="28"/>
          <w:szCs w:val="28"/>
        </w:rPr>
        <w:t xml:space="preserve"> </w:t>
      </w:r>
      <w:r w:rsidR="00603B09">
        <w:rPr>
          <w:rFonts w:ascii="Times New Roman" w:hAnsi="Times New Roman" w:cs="Times New Roman"/>
          <w:sz w:val="28"/>
          <w:szCs w:val="28"/>
        </w:rPr>
        <w:t>Или можно вернуться назад (Ссылка «Назад»).</w:t>
      </w:r>
    </w:p>
    <w:p w:rsidR="00A404DD" w:rsidRDefault="00A404DD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404D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A47F65" wp14:editId="13EF497B">
            <wp:extent cx="4229100" cy="1084600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0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t>Страница просмотра списка отчетов об операциях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9D1712">
        <w:rPr>
          <w:rFonts w:ascii="Times New Roman" w:hAnsi="Times New Roman" w:cs="Times New Roman"/>
          <w:sz w:val="28"/>
          <w:szCs w:val="28"/>
        </w:rPr>
        <w:t>страница, содержащая список операций и ссылки на страницы дополнительной информации о них</w:t>
      </w:r>
      <w:r w:rsidR="00494431">
        <w:rPr>
          <w:rFonts w:ascii="Times New Roman" w:hAnsi="Times New Roman" w:cs="Times New Roman"/>
          <w:sz w:val="28"/>
          <w:szCs w:val="28"/>
        </w:rPr>
        <w:t xml:space="preserve"> (переход при нажатии Ссылки «Просмотр дополнительной информации об операции»)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494431">
        <w:rPr>
          <w:rFonts w:ascii="Times New Roman" w:hAnsi="Times New Roman" w:cs="Times New Roman"/>
          <w:sz w:val="28"/>
          <w:szCs w:val="28"/>
        </w:rPr>
        <w:t>И</w:t>
      </w:r>
      <w:r w:rsidR="00603B09">
        <w:rPr>
          <w:rFonts w:ascii="Times New Roman" w:hAnsi="Times New Roman" w:cs="Times New Roman"/>
          <w:sz w:val="28"/>
          <w:szCs w:val="28"/>
        </w:rPr>
        <w:t xml:space="preserve">ли </w:t>
      </w:r>
      <w:r w:rsidR="00494431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603B09">
        <w:rPr>
          <w:rFonts w:ascii="Times New Roman" w:hAnsi="Times New Roman" w:cs="Times New Roman"/>
          <w:sz w:val="28"/>
          <w:szCs w:val="28"/>
        </w:rPr>
        <w:t>вернуться назад (Ссылка «Назад»).</w:t>
      </w:r>
    </w:p>
    <w:p w:rsidR="00E15BC8" w:rsidRDefault="00D64B9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13282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3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lastRenderedPageBreak/>
        <w:t>Страница детального просмотра информации отчет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9D1712">
        <w:rPr>
          <w:rFonts w:ascii="Times New Roman" w:hAnsi="Times New Roman" w:cs="Times New Roman"/>
          <w:sz w:val="28"/>
          <w:szCs w:val="28"/>
        </w:rPr>
        <w:t>страница, содержащая информацию об операции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494431">
        <w:rPr>
          <w:rFonts w:ascii="Times New Roman" w:hAnsi="Times New Roman" w:cs="Times New Roman"/>
          <w:sz w:val="28"/>
          <w:szCs w:val="28"/>
        </w:rPr>
        <w:t>С нее можно только вернуться назад (Ссылка «Назад»).</w:t>
      </w:r>
    </w:p>
    <w:p w:rsidR="00ED23EB" w:rsidRPr="00610E46" w:rsidRDefault="00E15BC8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15BC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4AB349" wp14:editId="7E79554F">
            <wp:extent cx="5940425" cy="1264846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23EB">
        <w:rPr>
          <w:rFonts w:ascii="Times New Roman" w:hAnsi="Times New Roman" w:cs="Times New Roman"/>
          <w:sz w:val="28"/>
          <w:szCs w:val="28"/>
        </w:rPr>
        <w:t xml:space="preserve">Рисунок 10. </w:t>
      </w:r>
      <w:r w:rsidR="00ED23EB"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t>Страница просмотра списка заказов</w:t>
      </w:r>
      <w:r w:rsidR="000253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025310">
        <w:rPr>
          <w:rFonts w:ascii="Times New Roman" w:hAnsi="Times New Roman" w:cs="Times New Roman"/>
          <w:sz w:val="28"/>
          <w:szCs w:val="28"/>
        </w:rPr>
        <w:t xml:space="preserve">страница списка заказов, которая содержит список заказов и ссылки на страницы редактирование статуса </w:t>
      </w:r>
      <w:r w:rsidR="00494431">
        <w:rPr>
          <w:rFonts w:ascii="Times New Roman" w:hAnsi="Times New Roman" w:cs="Times New Roman"/>
          <w:sz w:val="28"/>
          <w:szCs w:val="28"/>
        </w:rPr>
        <w:t>заказа (Ссылка «Редактировать информацию о заказе»)</w:t>
      </w:r>
      <w:r w:rsidR="00025310">
        <w:rPr>
          <w:rFonts w:ascii="Times New Roman" w:hAnsi="Times New Roman" w:cs="Times New Roman"/>
          <w:sz w:val="28"/>
          <w:szCs w:val="28"/>
        </w:rPr>
        <w:t>. Также содержит</w:t>
      </w:r>
      <w:r w:rsidR="0065014A">
        <w:rPr>
          <w:rFonts w:ascii="Times New Roman" w:hAnsi="Times New Roman" w:cs="Times New Roman"/>
          <w:sz w:val="28"/>
          <w:szCs w:val="28"/>
        </w:rPr>
        <w:t xml:space="preserve"> кнопку, запускаю</w:t>
      </w:r>
      <w:r w:rsidR="00494431">
        <w:rPr>
          <w:rFonts w:ascii="Times New Roman" w:hAnsi="Times New Roman" w:cs="Times New Roman"/>
          <w:sz w:val="28"/>
          <w:szCs w:val="28"/>
        </w:rPr>
        <w:t>щую процесс формирования отчета и ссылку«Назад».</w:t>
      </w:r>
    </w:p>
    <w:p w:rsidR="00CA6BC6" w:rsidRDefault="00B26AB4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B26AB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ED4562" wp14:editId="5CA9F24D">
            <wp:extent cx="5940425" cy="1251358"/>
            <wp:effectExtent l="0" t="0" r="3175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1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03B09" w:rsidRDefault="0055596A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55596A">
        <w:rPr>
          <w:rFonts w:ascii="Times New Roman" w:hAnsi="Times New Roman" w:cs="Times New Roman"/>
          <w:sz w:val="28"/>
          <w:szCs w:val="28"/>
        </w:rPr>
        <w:t>Страница утверждения заказ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65014A">
        <w:rPr>
          <w:rFonts w:ascii="Times New Roman" w:hAnsi="Times New Roman" w:cs="Times New Roman"/>
          <w:sz w:val="28"/>
          <w:szCs w:val="28"/>
        </w:rPr>
        <w:t>страница, содержащая информацию о заказе и поле для редактирования статуса</w:t>
      </w:r>
      <w:r w:rsidR="00494431">
        <w:rPr>
          <w:rFonts w:ascii="Times New Roman" w:hAnsi="Times New Roman" w:cs="Times New Roman"/>
          <w:sz w:val="28"/>
          <w:szCs w:val="28"/>
        </w:rPr>
        <w:t xml:space="preserve"> (Сохраняется при нажатии ссылки «Изменить информацию о заказе»</w:t>
      </w:r>
      <w:r w:rsidR="0065014A">
        <w:rPr>
          <w:rFonts w:ascii="Times New Roman" w:hAnsi="Times New Roman" w:cs="Times New Roman"/>
          <w:sz w:val="28"/>
          <w:szCs w:val="28"/>
        </w:rPr>
        <w:t>.</w:t>
      </w:r>
      <w:r w:rsidR="00494431">
        <w:rPr>
          <w:rFonts w:ascii="Times New Roman" w:hAnsi="Times New Roman" w:cs="Times New Roman"/>
          <w:sz w:val="28"/>
          <w:szCs w:val="28"/>
        </w:rPr>
        <w:t>)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</w:t>
      </w:r>
      <w:r w:rsidR="00603B09">
        <w:rPr>
          <w:rFonts w:ascii="Times New Roman" w:hAnsi="Times New Roman" w:cs="Times New Roman"/>
          <w:sz w:val="28"/>
          <w:szCs w:val="28"/>
        </w:rPr>
        <w:t xml:space="preserve"> вернуться назад (Ссылка «Вернуться к списку заказов»).</w:t>
      </w:r>
    </w:p>
    <w:p w:rsidR="00CA6BC6" w:rsidRDefault="00B26AB4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B26AB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DFFC1D" wp14:editId="1630F30B">
            <wp:extent cx="5940425" cy="1309603"/>
            <wp:effectExtent l="0" t="0" r="3175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9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2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4431" w:rsidRDefault="0049443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55596A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омашняя страница Администратора – </w:t>
      </w:r>
      <w:r w:rsidR="0065014A">
        <w:rPr>
          <w:rFonts w:ascii="Times New Roman" w:hAnsi="Times New Roman" w:cs="Times New Roman"/>
          <w:sz w:val="28"/>
          <w:szCs w:val="28"/>
        </w:rPr>
        <w:t>страница, с которой администратор может перейти к просмотру списка материал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Просмотреть список материалов»)</w:t>
      </w:r>
      <w:r w:rsidR="0065014A">
        <w:rPr>
          <w:rFonts w:ascii="Times New Roman" w:hAnsi="Times New Roman" w:cs="Times New Roman"/>
          <w:sz w:val="28"/>
          <w:szCs w:val="28"/>
        </w:rPr>
        <w:t>, сотрудник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Просмотреть список сотрудников»)</w:t>
      </w:r>
      <w:r w:rsidR="0065014A">
        <w:rPr>
          <w:rFonts w:ascii="Times New Roman" w:hAnsi="Times New Roman" w:cs="Times New Roman"/>
          <w:sz w:val="28"/>
          <w:szCs w:val="28"/>
        </w:rPr>
        <w:t>, поставщик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Просмотреть список поставщиков»)</w:t>
      </w:r>
      <w:r w:rsidR="0065014A">
        <w:rPr>
          <w:rFonts w:ascii="Times New Roman" w:hAnsi="Times New Roman" w:cs="Times New Roman"/>
          <w:sz w:val="28"/>
          <w:szCs w:val="28"/>
        </w:rPr>
        <w:t>, к страницам создания материал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Добавить новый материал»)</w:t>
      </w:r>
      <w:r w:rsidR="0065014A">
        <w:rPr>
          <w:rFonts w:ascii="Times New Roman" w:hAnsi="Times New Roman" w:cs="Times New Roman"/>
          <w:sz w:val="28"/>
          <w:szCs w:val="28"/>
        </w:rPr>
        <w:t>, сотрудник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Добавить нового кладовщика»)</w:t>
      </w:r>
      <w:r w:rsidR="0065014A">
        <w:rPr>
          <w:rFonts w:ascii="Times New Roman" w:hAnsi="Times New Roman" w:cs="Times New Roman"/>
          <w:sz w:val="28"/>
          <w:szCs w:val="28"/>
        </w:rPr>
        <w:t>, поставщиков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Добавить нового поставщика»)</w:t>
      </w:r>
      <w:r w:rsidR="0065014A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Вернуться к списку заказов»).</w:t>
      </w:r>
    </w:p>
    <w:p w:rsidR="00603B09" w:rsidRDefault="00603B09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64B91" w:rsidRDefault="00D64B9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3CDE" w:rsidRDefault="00FD3CDE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FD3C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D857A5" wp14:editId="4F260C1D">
            <wp:extent cx="5940425" cy="2608907"/>
            <wp:effectExtent l="0" t="0" r="3175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8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просмотра списка материалов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E970DC">
        <w:rPr>
          <w:rFonts w:ascii="Times New Roman" w:hAnsi="Times New Roman" w:cs="Times New Roman"/>
          <w:sz w:val="28"/>
          <w:szCs w:val="28"/>
        </w:rPr>
        <w:t>страница, содержащая список материалов и ссылки на страницы их редактирова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Редактировать информацию о материале»)</w:t>
      </w:r>
      <w:r w:rsidR="00E970DC">
        <w:rPr>
          <w:rFonts w:ascii="Times New Roman" w:hAnsi="Times New Roman" w:cs="Times New Roman"/>
          <w:sz w:val="28"/>
          <w:szCs w:val="28"/>
        </w:rPr>
        <w:t xml:space="preserve"> и удале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Удалить материал»)</w:t>
      </w:r>
      <w:r w:rsidR="00E970DC">
        <w:rPr>
          <w:rFonts w:ascii="Times New Roman" w:hAnsi="Times New Roman" w:cs="Times New Roman"/>
          <w:sz w:val="28"/>
          <w:szCs w:val="28"/>
        </w:rPr>
        <w:t xml:space="preserve">.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Назад»).</w:t>
      </w:r>
    </w:p>
    <w:p w:rsidR="00D64B91" w:rsidRDefault="00D64B9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1425334"/>
            <wp:effectExtent l="0" t="0" r="3175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25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4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изменения информации о материале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>страница, содержащая информацию о материале, доступную для редактирова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(Сохраняется при </w:t>
      </w:r>
      <w:r w:rsidR="008F7A33">
        <w:rPr>
          <w:rFonts w:ascii="Times New Roman" w:hAnsi="Times New Roman" w:cs="Times New Roman"/>
          <w:sz w:val="28"/>
          <w:szCs w:val="28"/>
        </w:rPr>
        <w:lastRenderedPageBreak/>
        <w:t>нажатии ссылки «Изменить информацию об материале»)</w:t>
      </w:r>
      <w:r w:rsidR="00284288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Назад»).</w:t>
      </w:r>
    </w:p>
    <w:p w:rsidR="00775D31" w:rsidRDefault="00E76E9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76E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20121B" wp14:editId="591DD7F3">
            <wp:extent cx="5940425" cy="724696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2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просмотра списка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>страница, содержащая список сотрудников и ссылки на страницы их редактирова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 (Ссылка «Редактировать информацию о сотруднике»)</w:t>
      </w:r>
      <w:r w:rsidR="00284288">
        <w:rPr>
          <w:rFonts w:ascii="Times New Roman" w:hAnsi="Times New Roman" w:cs="Times New Roman"/>
          <w:sz w:val="28"/>
          <w:szCs w:val="28"/>
        </w:rPr>
        <w:t xml:space="preserve"> и удале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 («Удалить выбранного сотрудника»)</w:t>
      </w:r>
      <w:r w:rsidR="00284288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Назад»).</w:t>
      </w:r>
    </w:p>
    <w:p w:rsidR="00D64B91" w:rsidRDefault="00E76E9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76E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072940" wp14:editId="70FACC45">
            <wp:extent cx="5940425" cy="847318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7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6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изменения информации о сотруднике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>страница, содержащая информацию о сотруднике, доступную для редактирования</w:t>
      </w:r>
      <w:r w:rsidR="008F7A33">
        <w:rPr>
          <w:rFonts w:ascii="Times New Roman" w:hAnsi="Times New Roman" w:cs="Times New Roman"/>
          <w:sz w:val="28"/>
          <w:szCs w:val="28"/>
        </w:rPr>
        <w:t xml:space="preserve"> (сохраняется при нажатии ссылки «Изменить информацию о сотруднике»)</w:t>
      </w:r>
      <w:r w:rsidR="00284288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Назад»).</w:t>
      </w:r>
    </w:p>
    <w:p w:rsidR="00E76E93" w:rsidRDefault="00E76E9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76E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4E3006" wp14:editId="5F7746C7">
            <wp:extent cx="5940425" cy="749834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9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7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8F7A33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32832" w:rsidRDefault="00D32832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32832" w:rsidRDefault="00D32832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lastRenderedPageBreak/>
        <w:t>Страница создания сотрудник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 xml:space="preserve">страница создания </w:t>
      </w:r>
      <w:r w:rsidR="000611D6">
        <w:rPr>
          <w:rFonts w:ascii="Times New Roman" w:hAnsi="Times New Roman" w:cs="Times New Roman"/>
          <w:sz w:val="28"/>
          <w:szCs w:val="28"/>
        </w:rPr>
        <w:t>сотрудника в БД</w:t>
      </w:r>
      <w:r w:rsidR="00284288">
        <w:rPr>
          <w:rFonts w:ascii="Times New Roman" w:hAnsi="Times New Roman" w:cs="Times New Roman"/>
          <w:sz w:val="28"/>
          <w:szCs w:val="28"/>
        </w:rPr>
        <w:t>, которая содержит поля, необходимые для создания</w:t>
      </w:r>
      <w:r w:rsidR="00D32832">
        <w:rPr>
          <w:rFonts w:ascii="Times New Roman" w:hAnsi="Times New Roman" w:cs="Times New Roman"/>
          <w:sz w:val="28"/>
          <w:szCs w:val="28"/>
        </w:rPr>
        <w:t xml:space="preserve"> (Создание происходит при нажатии ссылки «Добавить кладовщика»)</w:t>
      </w:r>
      <w:r w:rsidR="00284288">
        <w:rPr>
          <w:rFonts w:ascii="Times New Roman" w:hAnsi="Times New Roman" w:cs="Times New Roman"/>
          <w:sz w:val="28"/>
          <w:szCs w:val="28"/>
        </w:rPr>
        <w:t xml:space="preserve">.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</w:t>
      </w:r>
      <w:r w:rsidR="00D32832">
        <w:rPr>
          <w:rFonts w:ascii="Times New Roman" w:hAnsi="Times New Roman" w:cs="Times New Roman"/>
          <w:sz w:val="28"/>
          <w:szCs w:val="28"/>
        </w:rPr>
        <w:t>Назад</w:t>
      </w:r>
      <w:r w:rsidR="008F7A33">
        <w:rPr>
          <w:rFonts w:ascii="Times New Roman" w:hAnsi="Times New Roman" w:cs="Times New Roman"/>
          <w:sz w:val="28"/>
          <w:szCs w:val="28"/>
        </w:rPr>
        <w:t>»).</w:t>
      </w:r>
    </w:p>
    <w:p w:rsidR="00D64B91" w:rsidRDefault="00D64B9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Style w:val="a3"/>
          <w:noProof/>
          <w:lang w:eastAsia="ru-RU"/>
        </w:rPr>
        <w:drawing>
          <wp:inline distT="0" distB="0" distL="0" distR="0">
            <wp:extent cx="2990850" cy="1885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8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создания материал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611D6">
        <w:rPr>
          <w:rFonts w:ascii="Times New Roman" w:hAnsi="Times New Roman" w:cs="Times New Roman"/>
          <w:sz w:val="28"/>
          <w:szCs w:val="28"/>
        </w:rPr>
        <w:t>страница создания материала в БД, которая содержит поля, необходимые для создания</w:t>
      </w:r>
      <w:r w:rsidR="00D32832">
        <w:rPr>
          <w:rFonts w:ascii="Times New Roman" w:hAnsi="Times New Roman" w:cs="Times New Roman"/>
          <w:sz w:val="28"/>
          <w:szCs w:val="28"/>
        </w:rPr>
        <w:t xml:space="preserve"> (Создание происходит при нажатии ссылки «Добавить материал»).</w:t>
      </w:r>
      <w:r w:rsid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</w:t>
      </w:r>
      <w:r w:rsidR="00D32832">
        <w:rPr>
          <w:rFonts w:ascii="Times New Roman" w:hAnsi="Times New Roman" w:cs="Times New Roman"/>
          <w:sz w:val="28"/>
          <w:szCs w:val="28"/>
        </w:rPr>
        <w:t>Назад</w:t>
      </w:r>
      <w:r w:rsidR="008F7A33">
        <w:rPr>
          <w:rFonts w:ascii="Times New Roman" w:hAnsi="Times New Roman" w:cs="Times New Roman"/>
          <w:sz w:val="28"/>
          <w:szCs w:val="28"/>
        </w:rPr>
        <w:t>»).</w:t>
      </w:r>
    </w:p>
    <w:p w:rsidR="00D64B91" w:rsidRDefault="00D64B91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2609850" cy="16764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9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создания поставщик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611D6">
        <w:rPr>
          <w:rFonts w:ascii="Times New Roman" w:hAnsi="Times New Roman" w:cs="Times New Roman"/>
          <w:sz w:val="28"/>
          <w:szCs w:val="28"/>
        </w:rPr>
        <w:t>страница создания поставщика в БД, которая содержит поля, необходимые для создания</w:t>
      </w:r>
      <w:r w:rsidR="00D32832">
        <w:rPr>
          <w:rFonts w:ascii="Times New Roman" w:hAnsi="Times New Roman" w:cs="Times New Roman"/>
          <w:sz w:val="28"/>
          <w:szCs w:val="28"/>
        </w:rPr>
        <w:t>(Создание происходит при нажатии ссылки «Добавить поставщика»)</w:t>
      </w:r>
      <w:r w:rsidR="000611D6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</w:t>
      </w:r>
      <w:r w:rsidR="00D32832">
        <w:rPr>
          <w:rFonts w:ascii="Times New Roman" w:hAnsi="Times New Roman" w:cs="Times New Roman"/>
          <w:sz w:val="28"/>
          <w:szCs w:val="28"/>
        </w:rPr>
        <w:t>Назад</w:t>
      </w:r>
      <w:r w:rsidR="008F7A33">
        <w:rPr>
          <w:rFonts w:ascii="Times New Roman" w:hAnsi="Times New Roman" w:cs="Times New Roman"/>
          <w:sz w:val="28"/>
          <w:szCs w:val="28"/>
        </w:rPr>
        <w:t>»).</w:t>
      </w:r>
    </w:p>
    <w:p w:rsidR="00E20E7F" w:rsidRDefault="00E20E7F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E20E7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1200BA" wp14:editId="64AB8EEA">
            <wp:extent cx="2943225" cy="115252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0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lastRenderedPageBreak/>
        <w:t>Страница просмотра списка поставщиков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>страница, содержащая список поставщиков и ссылки на страницы их редактирования</w:t>
      </w:r>
      <w:r w:rsidR="00D32832">
        <w:rPr>
          <w:rFonts w:ascii="Times New Roman" w:hAnsi="Times New Roman" w:cs="Times New Roman"/>
          <w:sz w:val="28"/>
          <w:szCs w:val="28"/>
        </w:rPr>
        <w:t>(Сохранение при нажатии ссылки «Редактировать информацию о поставщике»)</w:t>
      </w:r>
      <w:r w:rsidR="00284288">
        <w:rPr>
          <w:rFonts w:ascii="Times New Roman" w:hAnsi="Times New Roman" w:cs="Times New Roman"/>
          <w:sz w:val="28"/>
          <w:szCs w:val="28"/>
        </w:rPr>
        <w:t xml:space="preserve"> и удаления</w:t>
      </w:r>
      <w:r w:rsidR="00D32832">
        <w:rPr>
          <w:rFonts w:ascii="Times New Roman" w:hAnsi="Times New Roman" w:cs="Times New Roman"/>
          <w:sz w:val="28"/>
          <w:szCs w:val="28"/>
        </w:rPr>
        <w:t>(Ссылка «Удалить поставщика»)</w:t>
      </w:r>
      <w:r w:rsidR="00284288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</w:t>
      </w:r>
      <w:r w:rsidR="00D32832">
        <w:rPr>
          <w:rFonts w:ascii="Times New Roman" w:hAnsi="Times New Roman" w:cs="Times New Roman"/>
          <w:sz w:val="28"/>
          <w:szCs w:val="28"/>
        </w:rPr>
        <w:t>Назад</w:t>
      </w:r>
      <w:r w:rsidR="008F7A33">
        <w:rPr>
          <w:rFonts w:ascii="Times New Roman" w:hAnsi="Times New Roman" w:cs="Times New Roman"/>
          <w:sz w:val="28"/>
          <w:szCs w:val="28"/>
        </w:rPr>
        <w:t>»).</w:t>
      </w:r>
    </w:p>
    <w:p w:rsidR="00964068" w:rsidRDefault="00964068" w:rsidP="00A878C4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96406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A4DE66" wp14:editId="4C5B4956">
            <wp:extent cx="5940425" cy="1020829"/>
            <wp:effectExtent l="0" t="0" r="317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0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1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494431" w:rsidRDefault="00494431" w:rsidP="00603B09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F7A33" w:rsidRDefault="00A878C4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A878C4">
        <w:rPr>
          <w:rFonts w:ascii="Times New Roman" w:hAnsi="Times New Roman" w:cs="Times New Roman"/>
          <w:sz w:val="28"/>
          <w:szCs w:val="28"/>
        </w:rPr>
        <w:t>Страница изменения информации о поставщике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84288">
        <w:rPr>
          <w:rFonts w:ascii="Times New Roman" w:hAnsi="Times New Roman" w:cs="Times New Roman"/>
          <w:sz w:val="28"/>
          <w:szCs w:val="28"/>
        </w:rPr>
        <w:t>страница, содержащая информацию о поставщике, доступную для редактирования</w:t>
      </w:r>
      <w:r w:rsidR="00D32832">
        <w:rPr>
          <w:rFonts w:ascii="Times New Roman" w:hAnsi="Times New Roman" w:cs="Times New Roman"/>
          <w:sz w:val="28"/>
          <w:szCs w:val="28"/>
        </w:rPr>
        <w:t>(Сохранение при нажатии ссылки «Редактировать информацию о поставщике»)</w:t>
      </w:r>
      <w:r w:rsidR="00284288">
        <w:rPr>
          <w:rFonts w:ascii="Times New Roman" w:hAnsi="Times New Roman" w:cs="Times New Roman"/>
          <w:sz w:val="28"/>
          <w:szCs w:val="28"/>
        </w:rPr>
        <w:t>.</w:t>
      </w:r>
      <w:r w:rsidR="00603B09" w:rsidRPr="00603B09">
        <w:rPr>
          <w:rFonts w:ascii="Times New Roman" w:hAnsi="Times New Roman" w:cs="Times New Roman"/>
          <w:sz w:val="28"/>
          <w:szCs w:val="28"/>
        </w:rPr>
        <w:t xml:space="preserve"> </w:t>
      </w:r>
      <w:r w:rsidR="008F7A33">
        <w:rPr>
          <w:rFonts w:ascii="Times New Roman" w:hAnsi="Times New Roman" w:cs="Times New Roman"/>
          <w:sz w:val="28"/>
          <w:szCs w:val="28"/>
        </w:rPr>
        <w:t>Также есть возможность вернуться назад (Ссылка «</w:t>
      </w:r>
      <w:r w:rsidR="00D32832">
        <w:rPr>
          <w:rFonts w:ascii="Times New Roman" w:hAnsi="Times New Roman" w:cs="Times New Roman"/>
          <w:sz w:val="28"/>
          <w:szCs w:val="28"/>
        </w:rPr>
        <w:t>Назад</w:t>
      </w:r>
      <w:r w:rsidR="008F7A33">
        <w:rPr>
          <w:rFonts w:ascii="Times New Roman" w:hAnsi="Times New Roman" w:cs="Times New Roman"/>
          <w:sz w:val="28"/>
          <w:szCs w:val="28"/>
        </w:rPr>
        <w:t>»).</w:t>
      </w:r>
    </w:p>
    <w:p w:rsidR="00A878C4" w:rsidRDefault="00964068" w:rsidP="008F7A33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 w:rsidRPr="0096406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015356" wp14:editId="1435F4EC">
            <wp:extent cx="6386697" cy="7620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22080" cy="766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EB" w:rsidRPr="00610E46" w:rsidRDefault="00ED23EB" w:rsidP="00ED23EB">
      <w:pPr>
        <w:spacing w:before="12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2. </w:t>
      </w:r>
      <w:r w:rsidRPr="00610E46">
        <w:rPr>
          <w:rFonts w:ascii="Times New Roman" w:hAnsi="Times New Roman" w:cs="Times New Roman"/>
          <w:sz w:val="28"/>
          <w:szCs w:val="28"/>
        </w:rPr>
        <w:t>Главная страница</w:t>
      </w:r>
    </w:p>
    <w:p w:rsidR="00ED23EB" w:rsidRDefault="00ED23EB" w:rsidP="00A878C4">
      <w:pPr>
        <w:spacing w:before="120"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55596A" w:rsidRPr="00610E46" w:rsidRDefault="00964068" w:rsidP="00F943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веб-интерфейса представлена на рисунке </w:t>
      </w:r>
      <w:r w:rsidR="00ED23EB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10E46" w:rsidRDefault="00831A07" w:rsidP="00F943B3">
      <w:pPr>
        <w:rPr>
          <w:rFonts w:ascii="Times New Roman" w:hAnsi="Times New Roman" w:cs="Times New Roman"/>
          <w:b/>
          <w:sz w:val="28"/>
        </w:rPr>
      </w:pPr>
      <w:r w:rsidRPr="00831A07">
        <w:rPr>
          <w:rFonts w:ascii="Times New Roman" w:hAnsi="Times New Roman" w:cs="Times New Roman"/>
          <w:b/>
          <w:sz w:val="28"/>
        </w:rPr>
        <w:t>Диаграмма классов-сущностей приведена на рисунке 2</w:t>
      </w:r>
      <w:r w:rsidR="00ED23EB">
        <w:rPr>
          <w:rFonts w:ascii="Times New Roman" w:hAnsi="Times New Roman" w:cs="Times New Roman"/>
          <w:b/>
          <w:sz w:val="28"/>
        </w:rPr>
        <w:t>4</w:t>
      </w:r>
      <w:r w:rsidRPr="00831A07">
        <w:rPr>
          <w:rFonts w:ascii="Times New Roman" w:hAnsi="Times New Roman" w:cs="Times New Roman"/>
          <w:b/>
          <w:sz w:val="28"/>
        </w:rPr>
        <w:t>.</w:t>
      </w:r>
    </w:p>
    <w:p w:rsidR="001C0F5C" w:rsidRDefault="001C0F5C" w:rsidP="00F943B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писание:</w:t>
      </w:r>
    </w:p>
    <w:p w:rsidR="001C0F5C" w:rsidRPr="001C0F5C" w:rsidRDefault="001C0F5C" w:rsidP="001C0F5C">
      <w:pPr>
        <w:pStyle w:val="a7"/>
        <w:spacing w:line="240" w:lineRule="auto"/>
        <w:rPr>
          <w:b/>
          <w:szCs w:val="28"/>
        </w:rPr>
      </w:pPr>
      <w:r>
        <w:rPr>
          <w:b/>
          <w:szCs w:val="28"/>
          <w:lang w:val="en-US"/>
        </w:rPr>
        <w:t>Worker</w:t>
      </w:r>
      <w:r w:rsidRPr="001C0F5C">
        <w:rPr>
          <w:b/>
        </w:rPr>
        <w:t xml:space="preserve"> </w:t>
      </w:r>
      <w:r>
        <w:rPr>
          <w:b/>
        </w:rPr>
        <w:t>- класс, определяющий сотрудника:</w:t>
      </w:r>
    </w:p>
    <w:p w:rsidR="001C0F5C" w:rsidRPr="00723416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id</w:t>
      </w:r>
      <w:r w:rsidRPr="00723416">
        <w:t>_</w:t>
      </w:r>
      <w:r>
        <w:rPr>
          <w:lang w:val="en-US"/>
        </w:rPr>
        <w:t>worker</w:t>
      </w:r>
      <w:r w:rsidRPr="00723416">
        <w:t xml:space="preserve"> – </w:t>
      </w:r>
      <w:r>
        <w:t>идентификационный номер сотрудника (уникальный)</w:t>
      </w:r>
    </w:p>
    <w:p w:rsidR="001C0F5C" w:rsidRPr="00723416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fio</w:t>
      </w:r>
      <w:r>
        <w:t xml:space="preserve"> – ФИО сотрудника.</w:t>
      </w:r>
    </w:p>
    <w:p w:rsidR="001C0F5C" w:rsidRPr="00723416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work</w:t>
      </w:r>
      <w:r w:rsidRPr="00723416">
        <w:t>_</w:t>
      </w:r>
      <w:r>
        <w:rPr>
          <w:lang w:val="en-US"/>
        </w:rPr>
        <w:t>exp</w:t>
      </w:r>
      <w:r>
        <w:t xml:space="preserve"> – опыт работы сотрудника (количество лет, проработанных на данном месте работы)</w:t>
      </w:r>
    </w:p>
    <w:p w:rsidR="001C0F5C" w:rsidRPr="00723416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salary</w:t>
      </w:r>
      <w:r>
        <w:t xml:space="preserve"> – зарплата сотрудника</w:t>
      </w:r>
    </w:p>
    <w:p w:rsidR="001C0F5C" w:rsidRPr="00723416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login</w:t>
      </w:r>
      <w:r>
        <w:t xml:space="preserve"> – логин сотрудника для входа в систему</w:t>
      </w:r>
    </w:p>
    <w:p w:rsidR="001C0F5C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password</w:t>
      </w:r>
      <w:r>
        <w:t xml:space="preserve"> – пароль сотрудника для входа в </w:t>
      </w:r>
      <w:r w:rsidR="00ED23EB">
        <w:t>систему</w:t>
      </w:r>
      <w:r w:rsidR="00ED23EB" w:rsidRPr="0078020B">
        <w:t xml:space="preserve"> (</w:t>
      </w:r>
      <w:r w:rsidR="00ED23EB">
        <w:t>с</w:t>
      </w:r>
      <w:r>
        <w:t xml:space="preserve"> шифрованием хранится)</w:t>
      </w:r>
    </w:p>
    <w:p w:rsidR="001C0F5C" w:rsidRPr="00755C54" w:rsidRDefault="001C0F5C" w:rsidP="001C0F5C">
      <w:pPr>
        <w:pStyle w:val="a7"/>
      </w:pPr>
    </w:p>
    <w:p w:rsidR="001C0F5C" w:rsidRPr="001C0F5C" w:rsidRDefault="001C0F5C" w:rsidP="001C0F5C">
      <w:pPr>
        <w:pStyle w:val="a7"/>
        <w:rPr>
          <w:b/>
        </w:rPr>
      </w:pPr>
      <w:r w:rsidRPr="00177B4D">
        <w:rPr>
          <w:b/>
          <w:lang w:val="en-US"/>
        </w:rPr>
        <w:lastRenderedPageBreak/>
        <w:t>Material</w:t>
      </w:r>
      <w:r w:rsidRPr="001C0F5C">
        <w:rPr>
          <w:b/>
        </w:rPr>
        <w:t xml:space="preserve"> </w:t>
      </w:r>
      <w:r w:rsidR="00915226">
        <w:rPr>
          <w:b/>
        </w:rPr>
        <w:t xml:space="preserve">- </w:t>
      </w:r>
      <w:r>
        <w:rPr>
          <w:b/>
        </w:rPr>
        <w:t>класс, определяющий материал</w:t>
      </w:r>
      <w:r w:rsidRPr="001C0F5C">
        <w:rPr>
          <w:b/>
        </w:rPr>
        <w:t>:</w:t>
      </w:r>
    </w:p>
    <w:p w:rsidR="001C0F5C" w:rsidRPr="00F90AE0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 w:rsidRPr="00723416">
        <w:rPr>
          <w:lang w:val="en-US"/>
        </w:rPr>
        <w:t>id</w:t>
      </w:r>
      <w:r w:rsidRPr="00F90AE0">
        <w:t>_</w:t>
      </w:r>
      <w:r w:rsidRPr="00723416">
        <w:rPr>
          <w:lang w:val="en-US"/>
        </w:rPr>
        <w:t>material</w:t>
      </w:r>
      <w:r w:rsidRPr="00F90AE0">
        <w:t xml:space="preserve"> - </w:t>
      </w:r>
      <w:r>
        <w:t>идентификационный номер материала (уникальный)</w:t>
      </w:r>
    </w:p>
    <w:p w:rsidR="001C0F5C" w:rsidRPr="00F90AE0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name</w:t>
      </w:r>
      <w:r w:rsidRPr="00F90AE0">
        <w:t xml:space="preserve"> – </w:t>
      </w:r>
      <w:r>
        <w:t>название материала</w:t>
      </w:r>
    </w:p>
    <w:p w:rsidR="001C0F5C" w:rsidRPr="00F90AE0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weight</w:t>
      </w:r>
      <w:r w:rsidRPr="00F90AE0">
        <w:t xml:space="preserve"> – </w:t>
      </w:r>
      <w:r>
        <w:t>вес упаковки материала</w:t>
      </w:r>
    </w:p>
    <w:p w:rsidR="001C0F5C" w:rsidRPr="00F90AE0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manufacturer</w:t>
      </w:r>
      <w:r w:rsidRPr="00F90AE0">
        <w:t xml:space="preserve"> - </w:t>
      </w:r>
      <w:r>
        <w:t>производитель</w:t>
      </w:r>
    </w:p>
    <w:p w:rsidR="001C0F5C" w:rsidRPr="00F90AE0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cost</w:t>
      </w:r>
      <w:r w:rsidRPr="00F90AE0">
        <w:t xml:space="preserve"> – </w:t>
      </w:r>
      <w:r>
        <w:t>стоимость материала(упаковки)</w:t>
      </w:r>
    </w:p>
    <w:p w:rsidR="001C0F5C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quantity</w:t>
      </w:r>
      <w:r w:rsidRPr="0078020B">
        <w:t xml:space="preserve"> – </w:t>
      </w:r>
      <w:r>
        <w:t>количество на складе материала</w:t>
      </w:r>
    </w:p>
    <w:p w:rsidR="001C0F5C" w:rsidRPr="0078020B" w:rsidRDefault="001C0F5C" w:rsidP="001C0F5C">
      <w:pPr>
        <w:pStyle w:val="a7"/>
      </w:pPr>
    </w:p>
    <w:p w:rsidR="001C0F5C" w:rsidRPr="001C0F5C" w:rsidRDefault="001C0F5C" w:rsidP="001C0F5C">
      <w:pPr>
        <w:pStyle w:val="a7"/>
        <w:rPr>
          <w:b/>
        </w:rPr>
      </w:pPr>
      <w:r w:rsidRPr="00177B4D">
        <w:rPr>
          <w:b/>
          <w:lang w:val="en-US"/>
        </w:rPr>
        <w:t>Operation</w:t>
      </w:r>
      <w:r w:rsidR="00915226">
        <w:rPr>
          <w:b/>
        </w:rPr>
        <w:t xml:space="preserve"> -</w:t>
      </w:r>
      <w:r w:rsidRPr="001C0F5C">
        <w:rPr>
          <w:b/>
        </w:rPr>
        <w:t xml:space="preserve"> </w:t>
      </w:r>
      <w:r>
        <w:rPr>
          <w:b/>
        </w:rPr>
        <w:t xml:space="preserve">класс, определяющий </w:t>
      </w:r>
      <w:r w:rsidR="00915226">
        <w:rPr>
          <w:b/>
        </w:rPr>
        <w:t>операцию</w:t>
      </w:r>
      <w:r w:rsidRPr="001C0F5C">
        <w:rPr>
          <w:b/>
        </w:rPr>
        <w:t>:</w:t>
      </w:r>
    </w:p>
    <w:p w:rsidR="001C0F5C" w:rsidRPr="00177B4D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id</w:t>
      </w:r>
      <w:r w:rsidRPr="00177B4D">
        <w:t>_</w:t>
      </w:r>
      <w:r>
        <w:rPr>
          <w:lang w:val="en-US"/>
        </w:rPr>
        <w:t>operation</w:t>
      </w:r>
      <w:r w:rsidRPr="00177B4D">
        <w:t xml:space="preserve"> - </w:t>
      </w:r>
      <w:r>
        <w:t>идентификационный номер операции (уникальный)</w:t>
      </w:r>
    </w:p>
    <w:p w:rsidR="001C0F5C" w:rsidRPr="00177B4D" w:rsidRDefault="001C0F5C" w:rsidP="001C0F5C">
      <w:pPr>
        <w:pStyle w:val="a7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type</w:t>
      </w:r>
      <w:r>
        <w:t xml:space="preserve"> – тип (прием</w:t>
      </w:r>
      <w:r w:rsidRPr="00177B4D">
        <w:t>/</w:t>
      </w:r>
      <w:r>
        <w:t>отправка материала)</w:t>
      </w:r>
    </w:p>
    <w:p w:rsidR="001C0F5C" w:rsidRPr="00177B4D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numberInvoice</w:t>
      </w:r>
      <w:r>
        <w:t xml:space="preserve"> – номер накладной</w:t>
      </w:r>
    </w:p>
    <w:p w:rsidR="001C0F5C" w:rsidRPr="00177B4D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cost</w:t>
      </w:r>
      <w:r>
        <w:t xml:space="preserve"> – сумма накладной</w:t>
      </w:r>
    </w:p>
    <w:p w:rsidR="001C0F5C" w:rsidRPr="00177B4D" w:rsidRDefault="001C0F5C" w:rsidP="001C0F5C">
      <w:pPr>
        <w:pStyle w:val="a7"/>
      </w:pPr>
      <w:r>
        <w:rPr>
          <w:lang w:val="en-US"/>
        </w:rPr>
        <w:t>int</w:t>
      </w:r>
      <w:r w:rsidRPr="0078020B">
        <w:t xml:space="preserve"> </w:t>
      </w:r>
      <w:r>
        <w:rPr>
          <w:lang w:val="en-US"/>
        </w:rPr>
        <w:t>id</w:t>
      </w:r>
      <w:r w:rsidRPr="00177B4D">
        <w:t>_</w:t>
      </w:r>
      <w:r>
        <w:rPr>
          <w:lang w:val="en-US"/>
        </w:rPr>
        <w:t>worker</w:t>
      </w:r>
      <w:r>
        <w:t xml:space="preserve"> - идентификационный номер сотрудника, который провел данную операцию</w:t>
      </w:r>
    </w:p>
    <w:p w:rsidR="001C0F5C" w:rsidRPr="001C0F5C" w:rsidRDefault="001C0F5C" w:rsidP="001C0F5C">
      <w:pPr>
        <w:pStyle w:val="a7"/>
        <w:rPr>
          <w:b/>
          <w:szCs w:val="28"/>
        </w:rPr>
      </w:pPr>
      <w:r w:rsidRPr="00177B4D">
        <w:rPr>
          <w:b/>
          <w:szCs w:val="28"/>
          <w:lang w:val="en-US"/>
        </w:rPr>
        <w:t>Order</w:t>
      </w:r>
      <w:r w:rsidRPr="001C0F5C">
        <w:rPr>
          <w:b/>
        </w:rPr>
        <w:t xml:space="preserve"> </w:t>
      </w:r>
      <w:r>
        <w:rPr>
          <w:b/>
        </w:rPr>
        <w:t>- класс, определяющий заказ</w:t>
      </w:r>
      <w:r w:rsidRPr="001C0F5C">
        <w:rPr>
          <w:b/>
          <w:szCs w:val="28"/>
        </w:rPr>
        <w:t>:</w:t>
      </w:r>
    </w:p>
    <w:p w:rsidR="001C0F5C" w:rsidRPr="00177B4D" w:rsidRDefault="001C0F5C" w:rsidP="001C0F5C">
      <w:pPr>
        <w:pStyle w:val="a7"/>
      </w:pPr>
      <w:r>
        <w:rPr>
          <w:lang w:val="en-US"/>
        </w:rPr>
        <w:t>int</w:t>
      </w:r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order</w:t>
      </w:r>
      <w:r>
        <w:t xml:space="preserve"> - идентификационный номер операции (уникальный)</w:t>
      </w:r>
    </w:p>
    <w:p w:rsidR="001C0F5C" w:rsidRPr="001A5C69" w:rsidRDefault="001C0F5C" w:rsidP="001C0F5C">
      <w:pPr>
        <w:pStyle w:val="a7"/>
      </w:pPr>
      <w:r>
        <w:rPr>
          <w:lang w:val="en-US"/>
        </w:rPr>
        <w:t>Date</w:t>
      </w:r>
      <w:r w:rsidRPr="001A5C69">
        <w:t xml:space="preserve"> </w:t>
      </w:r>
      <w:r>
        <w:rPr>
          <w:lang w:val="en-US"/>
        </w:rPr>
        <w:t>date</w:t>
      </w:r>
      <w:r w:rsidRPr="001A5C69">
        <w:t>_</w:t>
      </w:r>
      <w:r>
        <w:rPr>
          <w:lang w:val="en-US"/>
        </w:rPr>
        <w:t>Create</w:t>
      </w:r>
      <w:r>
        <w:t xml:space="preserve"> – дата создания</w:t>
      </w:r>
    </w:p>
    <w:p w:rsidR="001C0F5C" w:rsidRPr="001A5C69" w:rsidRDefault="001C0F5C" w:rsidP="001C0F5C">
      <w:pPr>
        <w:pStyle w:val="a7"/>
      </w:pPr>
      <w:r>
        <w:rPr>
          <w:color w:val="000000"/>
          <w:szCs w:val="20"/>
          <w:lang w:val="en-US"/>
        </w:rPr>
        <w:t>Int</w:t>
      </w:r>
      <w:r w:rsidRPr="001A5C69">
        <w:rPr>
          <w:color w:val="000000"/>
          <w:szCs w:val="20"/>
        </w:rPr>
        <w:t xml:space="preserve"> </w:t>
      </w:r>
      <w:r>
        <w:rPr>
          <w:color w:val="000000"/>
          <w:szCs w:val="20"/>
          <w:lang w:val="en-US"/>
        </w:rPr>
        <w:t>id</w:t>
      </w:r>
      <w:r w:rsidRPr="001A5C69">
        <w:rPr>
          <w:color w:val="000000"/>
          <w:szCs w:val="20"/>
        </w:rPr>
        <w:t>_</w:t>
      </w:r>
      <w:r>
        <w:rPr>
          <w:color w:val="000000"/>
          <w:szCs w:val="20"/>
          <w:lang w:val="en-US"/>
        </w:rPr>
        <w:t>upplier</w:t>
      </w:r>
      <w:r>
        <w:rPr>
          <w:color w:val="000000"/>
          <w:szCs w:val="20"/>
        </w:rPr>
        <w:t xml:space="preserve"> </w:t>
      </w:r>
      <w:r>
        <w:t>- идентификационный номер поставщика</w:t>
      </w:r>
    </w:p>
    <w:p w:rsidR="001C0F5C" w:rsidRPr="001C0F5C" w:rsidRDefault="001C0F5C" w:rsidP="001C0F5C">
      <w:pPr>
        <w:pStyle w:val="a7"/>
        <w:rPr>
          <w:b/>
          <w:szCs w:val="28"/>
        </w:rPr>
      </w:pPr>
      <w:r w:rsidRPr="00177B4D">
        <w:rPr>
          <w:b/>
          <w:szCs w:val="28"/>
          <w:lang w:val="en-US"/>
        </w:rPr>
        <w:t>Supplier</w:t>
      </w:r>
      <w:r>
        <w:rPr>
          <w:b/>
          <w:szCs w:val="28"/>
        </w:rPr>
        <w:t xml:space="preserve"> -</w:t>
      </w:r>
      <w:r w:rsidRPr="001C0F5C">
        <w:rPr>
          <w:b/>
        </w:rPr>
        <w:t xml:space="preserve"> </w:t>
      </w:r>
      <w:r>
        <w:rPr>
          <w:b/>
        </w:rPr>
        <w:t>класс, определяющий поставщика</w:t>
      </w:r>
      <w:r w:rsidRPr="001C0F5C">
        <w:rPr>
          <w:b/>
          <w:szCs w:val="28"/>
        </w:rPr>
        <w:t>:</w:t>
      </w:r>
    </w:p>
    <w:p w:rsidR="001C0F5C" w:rsidRPr="001A5C69" w:rsidRDefault="001C0F5C" w:rsidP="001C0F5C">
      <w:pPr>
        <w:pStyle w:val="a7"/>
      </w:pPr>
      <w:r>
        <w:rPr>
          <w:lang w:val="en-US"/>
        </w:rPr>
        <w:t>int</w:t>
      </w:r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supplier</w:t>
      </w:r>
      <w:r>
        <w:t>- идентификационный номер поставщика (уникальный)</w:t>
      </w:r>
    </w:p>
    <w:p w:rsidR="001C0F5C" w:rsidRPr="001E0E7C" w:rsidRDefault="001C0F5C" w:rsidP="001C0F5C">
      <w:pPr>
        <w:pStyle w:val="a7"/>
      </w:pPr>
      <w:r>
        <w:rPr>
          <w:lang w:val="en-US"/>
        </w:rPr>
        <w:t>String</w:t>
      </w:r>
      <w:r w:rsidRPr="001E0E7C">
        <w:t xml:space="preserve">  </w:t>
      </w:r>
      <w:r>
        <w:rPr>
          <w:lang w:val="en-US"/>
        </w:rPr>
        <w:t>Name</w:t>
      </w:r>
      <w:r w:rsidRPr="001E0E7C">
        <w:t xml:space="preserve"> – </w:t>
      </w:r>
      <w:r>
        <w:t>название</w:t>
      </w:r>
      <w:r w:rsidRPr="001E0E7C">
        <w:t xml:space="preserve"> </w:t>
      </w:r>
      <w:r>
        <w:t>поставщика</w:t>
      </w:r>
    </w:p>
    <w:p w:rsidR="001C0F5C" w:rsidRPr="00915226" w:rsidRDefault="001C0F5C" w:rsidP="00915226">
      <w:pPr>
        <w:pStyle w:val="a7"/>
        <w:rPr>
          <w:szCs w:val="28"/>
        </w:rPr>
      </w:pPr>
      <w:r>
        <w:rPr>
          <w:lang w:val="en-US"/>
        </w:rPr>
        <w:t>int</w:t>
      </w:r>
      <w:r w:rsidRPr="00425DDF">
        <w:t xml:space="preserve"> </w:t>
      </w:r>
      <w:r>
        <w:rPr>
          <w:lang w:val="en-US"/>
        </w:rPr>
        <w:t>telephoneNumber</w:t>
      </w:r>
      <w:r w:rsidRPr="00425DDF">
        <w:rPr>
          <w:b/>
          <w:szCs w:val="28"/>
        </w:rPr>
        <w:t xml:space="preserve"> – </w:t>
      </w:r>
      <w:r>
        <w:rPr>
          <w:szCs w:val="28"/>
        </w:rPr>
        <w:t>контактный номер телефона поставщика</w:t>
      </w:r>
    </w:p>
    <w:p w:rsidR="00797E14" w:rsidRDefault="00C04212" w:rsidP="00F943B3">
      <w:pPr>
        <w:rPr>
          <w:rFonts w:ascii="Times New Roman" w:hAnsi="Times New Roman" w:cs="Times New Roman"/>
          <w:b/>
          <w:sz w:val="28"/>
          <w:szCs w:val="28"/>
        </w:rPr>
      </w:pPr>
      <w:r w:rsidRPr="00C04212">
        <w:rPr>
          <w:rFonts w:ascii="Times New Roman" w:hAnsi="Times New Roman" w:cs="Times New Roman"/>
          <w:b/>
          <w:sz w:val="28"/>
          <w:szCs w:val="28"/>
        </w:rPr>
        <w:t xml:space="preserve">Сводная диаграмма компонентов приложения приведен на рисунке </w:t>
      </w:r>
      <w:r w:rsidR="00ED23EB">
        <w:rPr>
          <w:rFonts w:ascii="Times New Roman" w:hAnsi="Times New Roman" w:cs="Times New Roman"/>
          <w:b/>
          <w:sz w:val="28"/>
          <w:szCs w:val="28"/>
        </w:rPr>
        <w:t>25</w:t>
      </w:r>
      <w:r w:rsidRPr="00C04212">
        <w:rPr>
          <w:rFonts w:ascii="Times New Roman" w:hAnsi="Times New Roman" w:cs="Times New Roman"/>
          <w:b/>
          <w:sz w:val="28"/>
          <w:szCs w:val="28"/>
        </w:rPr>
        <w:t>.</w:t>
      </w:r>
    </w:p>
    <w:p w:rsidR="00C04212" w:rsidRDefault="00C04212" w:rsidP="00F943B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пецификация компонентов системы:</w:t>
      </w:r>
    </w:p>
    <w:p w:rsidR="00C04212" w:rsidRDefault="00C04212" w:rsidP="00F943B3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</w:rPr>
        <w:t>WorkerDAO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C4481" w:rsidRPr="004D4032" w:rsidRDefault="004D4032" w:rsidP="00F943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createWorker</w:t>
      </w:r>
      <w:r w:rsidRPr="004D403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4D4032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объект сотрудника и сохраняет его в БД. 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 w:rsidR="00383A06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383A06" w:rsidRDefault="00383A06" w:rsidP="00F943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383A06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updateWork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403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4D403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- принимает на вход объект сотрудника и сохраняет его изменения в БД. 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383A06" w:rsidRDefault="00383A06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383A06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Worker</w:t>
      </w:r>
      <w:r w:rsidRPr="00383A06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83A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Worker</w:t>
      </w:r>
      <w:r w:rsidRPr="00383A0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- 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сотрудника, находит его в БД и возвращает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383A06" w:rsidRDefault="00383A06" w:rsidP="00F943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516A98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516A98">
        <w:rPr>
          <w:rFonts w:ascii="Times New Roman" w:hAnsi="Times New Roman" w:cs="Times New Roman"/>
          <w:sz w:val="28"/>
          <w:szCs w:val="28"/>
        </w:rPr>
        <w:t xml:space="preserve">&gt;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AllWorker</w:t>
      </w:r>
      <w:r>
        <w:rPr>
          <w:rFonts w:ascii="Times New Roman" w:hAnsi="Times New Roman" w:cs="Times New Roman"/>
          <w:sz w:val="28"/>
          <w:szCs w:val="28"/>
        </w:rPr>
        <w:t>() -  находит в БД</w:t>
      </w:r>
      <w:r w:rsidR="00516A98" w:rsidRPr="00516A98">
        <w:rPr>
          <w:rFonts w:ascii="Times New Roman" w:hAnsi="Times New Roman" w:cs="Times New Roman"/>
          <w:sz w:val="28"/>
          <w:szCs w:val="28"/>
        </w:rPr>
        <w:t xml:space="preserve"> </w:t>
      </w:r>
      <w:r w:rsidR="00516A98">
        <w:rPr>
          <w:rFonts w:ascii="Times New Roman" w:hAnsi="Times New Roman" w:cs="Times New Roman"/>
          <w:sz w:val="28"/>
          <w:szCs w:val="28"/>
        </w:rPr>
        <w:t>список сотрудников</w:t>
      </w:r>
      <w:r>
        <w:rPr>
          <w:rFonts w:ascii="Times New Roman" w:hAnsi="Times New Roman" w:cs="Times New Roman"/>
          <w:sz w:val="28"/>
          <w:szCs w:val="28"/>
        </w:rPr>
        <w:t xml:space="preserve"> и возвращает</w:t>
      </w:r>
      <w:r w:rsidR="00516A98">
        <w:rPr>
          <w:rFonts w:ascii="Times New Roman" w:hAnsi="Times New Roman" w:cs="Times New Roman"/>
          <w:sz w:val="28"/>
          <w:szCs w:val="28"/>
        </w:rPr>
        <w:t xml:space="preserve"> его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516A98" w:rsidRPr="00516A98" w:rsidRDefault="00516A98" w:rsidP="00516A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516A98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deleteWorker</w:t>
      </w:r>
      <w:r w:rsidR="00CE7E85" w:rsidRPr="00383A06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83A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Worker</w:t>
      </w:r>
      <w:r w:rsidR="00CE7E85" w:rsidRPr="00383A06">
        <w:rPr>
          <w:rFonts w:ascii="Times New Roman" w:hAnsi="Times New Roman" w:cs="Times New Roman"/>
          <w:sz w:val="28"/>
          <w:szCs w:val="28"/>
        </w:rPr>
        <w:t>)</w:t>
      </w:r>
      <w:r w:rsidR="00CE7E85">
        <w:rPr>
          <w:rFonts w:ascii="Times New Roman" w:hAnsi="Times New Roman" w:cs="Times New Roman"/>
          <w:sz w:val="28"/>
          <w:szCs w:val="28"/>
        </w:rPr>
        <w:t xml:space="preserve"> -</w:t>
      </w:r>
      <w:r w:rsidR="00383A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сотрудника, находит его в БД и удаляет</w:t>
      </w:r>
      <w:r w:rsidRPr="004D4032">
        <w:rPr>
          <w:rFonts w:ascii="Times New Roman" w:hAnsi="Times New Roman" w:cs="Times New Roman"/>
          <w:sz w:val="28"/>
          <w:szCs w:val="28"/>
        </w:rPr>
        <w:t>.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CE7E85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CE7E85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CE7E85" w:rsidRPr="004D4032">
        <w:rPr>
          <w:rFonts w:ascii="Times New Roman" w:hAnsi="Times New Roman" w:cs="Times New Roman"/>
          <w:sz w:val="28"/>
          <w:szCs w:val="28"/>
        </w:rPr>
        <w:t>.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CE7E85" w:rsidRDefault="00CE7E85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Default="00C04212" w:rsidP="00F943B3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</w:rPr>
        <w:t>MaterialDAO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C4481" w:rsidRPr="00516A98" w:rsidRDefault="00516A98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AC4481" w:rsidRPr="00AC4481">
        <w:rPr>
          <w:rFonts w:ascii="Times New Roman" w:hAnsi="Times New Roman" w:cs="Times New Roman"/>
          <w:sz w:val="28"/>
          <w:szCs w:val="28"/>
          <w:lang w:val="en-US"/>
        </w:rPr>
        <w:t>Materia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E7E85" w:rsidRPr="004D4032">
        <w:rPr>
          <w:rFonts w:ascii="Times New Roman" w:hAnsi="Times New Roman" w:cs="Times New Roman"/>
          <w:sz w:val="28"/>
          <w:szCs w:val="28"/>
        </w:rPr>
        <w:t>(</w:t>
      </w:r>
      <w:r w:rsidR="00CE7E85" w:rsidRPr="00AC4481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CE7E85" w:rsidRPr="00AC4481">
        <w:rPr>
          <w:rFonts w:ascii="Times New Roman" w:hAnsi="Times New Roman" w:cs="Times New Roman"/>
          <w:sz w:val="28"/>
          <w:szCs w:val="28"/>
          <w:lang w:val="en-US"/>
        </w:rPr>
        <w:t>aterial</w:t>
      </w:r>
      <w:r w:rsidR="00CE7E85" w:rsidRPr="004D403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- принимает на вход объект </w:t>
      </w:r>
      <w:r w:rsidR="00CE7E85">
        <w:rPr>
          <w:rFonts w:ascii="Times New Roman" w:hAnsi="Times New Roman" w:cs="Times New Roman"/>
          <w:sz w:val="28"/>
          <w:szCs w:val="28"/>
        </w:rPr>
        <w:t>материала</w:t>
      </w:r>
      <w:r>
        <w:rPr>
          <w:rFonts w:ascii="Times New Roman" w:hAnsi="Times New Roman" w:cs="Times New Roman"/>
          <w:sz w:val="28"/>
          <w:szCs w:val="28"/>
        </w:rPr>
        <w:t xml:space="preserve"> и сохраняет его в БД. 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516A98" w:rsidRPr="00383A06" w:rsidRDefault="00516A98" w:rsidP="00516A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AC4481" w:rsidRPr="00C04212">
        <w:rPr>
          <w:rFonts w:ascii="Times New Roman" w:hAnsi="Times New Roman" w:cs="Times New Roman"/>
          <w:sz w:val="28"/>
          <w:szCs w:val="28"/>
        </w:rPr>
        <w:t>Material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 w:rsidRPr="004D4032">
        <w:rPr>
          <w:rFonts w:ascii="Times New Roman" w:hAnsi="Times New Roman" w:cs="Times New Roman"/>
          <w:sz w:val="28"/>
          <w:szCs w:val="28"/>
        </w:rPr>
        <w:t>(</w:t>
      </w:r>
      <w:r w:rsidR="00CE7E85" w:rsidRPr="00AC4481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CE7E85" w:rsidRPr="00AC4481">
        <w:rPr>
          <w:rFonts w:ascii="Times New Roman" w:hAnsi="Times New Roman" w:cs="Times New Roman"/>
          <w:sz w:val="28"/>
          <w:szCs w:val="28"/>
          <w:lang w:val="en-US"/>
        </w:rPr>
        <w:t>aterial</w:t>
      </w:r>
      <w:r w:rsidR="00CE7E85">
        <w:rPr>
          <w:rFonts w:ascii="Times New Roman" w:hAnsi="Times New Roman" w:cs="Times New Roman"/>
          <w:sz w:val="28"/>
          <w:szCs w:val="28"/>
        </w:rPr>
        <w:t>)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принимает на вход объект </w:t>
      </w:r>
      <w:r w:rsidR="009364BB">
        <w:rPr>
          <w:rFonts w:ascii="Times New Roman" w:hAnsi="Times New Roman" w:cs="Times New Roman"/>
          <w:sz w:val="28"/>
          <w:szCs w:val="28"/>
        </w:rPr>
        <w:t xml:space="preserve">материала </w:t>
      </w:r>
      <w:r>
        <w:rPr>
          <w:rFonts w:ascii="Times New Roman" w:hAnsi="Times New Roman" w:cs="Times New Roman"/>
          <w:sz w:val="28"/>
          <w:szCs w:val="28"/>
        </w:rPr>
        <w:t xml:space="preserve">и сохраняет его изменения в БД. 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516A98" w:rsidRDefault="00AC4481" w:rsidP="00AC4481">
      <w:pPr>
        <w:rPr>
          <w:rFonts w:ascii="Times New Roman" w:hAnsi="Times New Roman" w:cs="Times New Roman"/>
          <w:sz w:val="28"/>
          <w:szCs w:val="28"/>
        </w:rPr>
      </w:pPr>
    </w:p>
    <w:p w:rsidR="00AC4481" w:rsidRPr="00516A98" w:rsidRDefault="00516A98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516A98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AC4481" w:rsidRPr="00C04212">
        <w:rPr>
          <w:rFonts w:ascii="Times New Roman" w:hAnsi="Times New Roman" w:cs="Times New Roman"/>
          <w:sz w:val="28"/>
          <w:szCs w:val="28"/>
        </w:rPr>
        <w:t>Materia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E7E85" w:rsidRPr="004D4032">
        <w:rPr>
          <w:rFonts w:ascii="Times New Roman" w:hAnsi="Times New Roman" w:cs="Times New Roman"/>
          <w:sz w:val="28"/>
          <w:szCs w:val="28"/>
        </w:rPr>
        <w:t>(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CE7E85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idM</w:t>
      </w:r>
      <w:r w:rsidR="00CE7E85" w:rsidRPr="00AC4481">
        <w:rPr>
          <w:rFonts w:ascii="Times New Roman" w:hAnsi="Times New Roman" w:cs="Times New Roman"/>
          <w:sz w:val="28"/>
          <w:szCs w:val="28"/>
          <w:lang w:val="en-US"/>
        </w:rPr>
        <w:t>aterial</w:t>
      </w:r>
      <w:r w:rsidR="00CE7E85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- 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</w:rPr>
        <w:t>материала</w:t>
      </w:r>
      <w:r>
        <w:rPr>
          <w:rFonts w:ascii="Times New Roman" w:hAnsi="Times New Roman" w:cs="Times New Roman"/>
          <w:sz w:val="28"/>
          <w:szCs w:val="28"/>
        </w:rPr>
        <w:t>, находит его в БД и возвращает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CE7E85" w:rsidRPr="00383A06" w:rsidRDefault="00516A98" w:rsidP="00CE7E8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st</w:t>
      </w:r>
      <w:r w:rsidRPr="00516A98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516A98">
        <w:rPr>
          <w:rFonts w:ascii="Times New Roman" w:hAnsi="Times New Roman" w:cs="Times New Roman"/>
          <w:sz w:val="28"/>
          <w:szCs w:val="28"/>
        </w:rPr>
        <w:t xml:space="preserve">&gt;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AC4481" w:rsidRPr="00C04212">
        <w:rPr>
          <w:rFonts w:ascii="Times New Roman" w:hAnsi="Times New Roman" w:cs="Times New Roman"/>
          <w:sz w:val="28"/>
          <w:szCs w:val="28"/>
        </w:rPr>
        <w:t>Materia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E7E85" w:rsidRPr="00CE7E85">
        <w:rPr>
          <w:rFonts w:ascii="Times New Roman" w:hAnsi="Times New Roman" w:cs="Times New Roman"/>
          <w:sz w:val="28"/>
          <w:szCs w:val="28"/>
        </w:rPr>
        <w:t>()</w:t>
      </w:r>
      <w:r w:rsidR="00CE7E85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</w:rPr>
        <w:t>находит в БД</w:t>
      </w:r>
      <w:r w:rsidR="00CE7E85" w:rsidRPr="00516A98">
        <w:rPr>
          <w:rFonts w:ascii="Times New Roman" w:hAnsi="Times New Roman" w:cs="Times New Roman"/>
          <w:sz w:val="28"/>
          <w:szCs w:val="28"/>
        </w:rPr>
        <w:t xml:space="preserve"> </w:t>
      </w:r>
      <w:r w:rsidR="00CE7E85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9364BB">
        <w:rPr>
          <w:rFonts w:ascii="Times New Roman" w:hAnsi="Times New Roman" w:cs="Times New Roman"/>
          <w:sz w:val="28"/>
          <w:szCs w:val="28"/>
        </w:rPr>
        <w:t xml:space="preserve">материалов </w:t>
      </w:r>
      <w:r w:rsidR="00CE7E85">
        <w:rPr>
          <w:rFonts w:ascii="Times New Roman" w:hAnsi="Times New Roman" w:cs="Times New Roman"/>
          <w:sz w:val="28"/>
          <w:szCs w:val="28"/>
        </w:rPr>
        <w:t>и возвращает его</w:t>
      </w:r>
      <w:r w:rsidR="00CE7E85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CE7E85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CE7E85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CE7E85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CE7E85" w:rsidRPr="00516A98" w:rsidRDefault="00CE7E85" w:rsidP="00CE7E8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oolean</w:t>
      </w:r>
      <w:r w:rsidRPr="004D40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leteMaterial</w:t>
      </w:r>
      <w:r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Pr="004D4032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CE7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M</w:t>
      </w:r>
      <w:r w:rsidRPr="00AC4481">
        <w:rPr>
          <w:rFonts w:ascii="Times New Roman" w:hAnsi="Times New Roman" w:cs="Times New Roman"/>
          <w:sz w:val="28"/>
          <w:szCs w:val="28"/>
          <w:lang w:val="en-US"/>
        </w:rPr>
        <w:t>aterial</w:t>
      </w:r>
      <w:r w:rsidRPr="004D403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-</w:t>
      </w:r>
      <w:r w:rsidR="00516A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</w:rPr>
        <w:t>материала</w:t>
      </w:r>
      <w:r>
        <w:rPr>
          <w:rFonts w:ascii="Times New Roman" w:hAnsi="Times New Roman" w:cs="Times New Roman"/>
          <w:sz w:val="28"/>
          <w:szCs w:val="28"/>
        </w:rPr>
        <w:t>, находит его в БД и удаляет</w:t>
      </w:r>
      <w:r w:rsidRPr="004D4032">
        <w:rPr>
          <w:rFonts w:ascii="Times New Roman" w:hAnsi="Times New Roman" w:cs="Times New Roman"/>
          <w:sz w:val="28"/>
          <w:szCs w:val="28"/>
        </w:rPr>
        <w:t>.</w:t>
      </w:r>
      <w:r w:rsidRPr="00CE7E8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516A98" w:rsidRDefault="00AC4481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Default="00C04212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SupplierDAO:</w:t>
      </w:r>
    </w:p>
    <w:p w:rsidR="009364BB" w:rsidRPr="00516A98" w:rsidRDefault="00CE7E85" w:rsidP="009364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(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) - </w:t>
      </w:r>
      <w:r w:rsidR="009364BB">
        <w:rPr>
          <w:rFonts w:ascii="Times New Roman" w:hAnsi="Times New Roman" w:cs="Times New Roman"/>
          <w:sz w:val="28"/>
          <w:szCs w:val="28"/>
        </w:rPr>
        <w:t xml:space="preserve">принимает на вход объект </w:t>
      </w:r>
      <w:r w:rsidR="009364BB" w:rsidRPr="009364BB">
        <w:rPr>
          <w:rFonts w:ascii="Times New Roman" w:hAnsi="Times New Roman" w:cs="Times New Roman"/>
          <w:sz w:val="28"/>
          <w:szCs w:val="28"/>
        </w:rPr>
        <w:t>поставщика</w:t>
      </w:r>
      <w:r w:rsidR="009364BB">
        <w:rPr>
          <w:rFonts w:ascii="Times New Roman" w:hAnsi="Times New Roman" w:cs="Times New Roman"/>
          <w:sz w:val="28"/>
          <w:szCs w:val="28"/>
        </w:rPr>
        <w:t xml:space="preserve"> и сохраняет его в БД. В случае неудачи возвращает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9364BB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9364BB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9364BB"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 w:rsidR="009364BB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9364BB" w:rsidRPr="00383A06" w:rsidRDefault="00CE7E85" w:rsidP="009364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(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) - </w:t>
      </w:r>
      <w:r w:rsidR="009364BB">
        <w:rPr>
          <w:rFonts w:ascii="Times New Roman" w:hAnsi="Times New Roman" w:cs="Times New Roman"/>
          <w:sz w:val="28"/>
          <w:szCs w:val="28"/>
        </w:rPr>
        <w:t xml:space="preserve">принимает на вход объект </w:t>
      </w:r>
      <w:r w:rsidR="009364BB" w:rsidRPr="009364BB">
        <w:rPr>
          <w:rFonts w:ascii="Times New Roman" w:hAnsi="Times New Roman" w:cs="Times New Roman"/>
          <w:sz w:val="28"/>
          <w:szCs w:val="28"/>
        </w:rPr>
        <w:t>поставщика</w:t>
      </w:r>
      <w:r w:rsidR="009364BB">
        <w:rPr>
          <w:rFonts w:ascii="Times New Roman" w:hAnsi="Times New Roman" w:cs="Times New Roman"/>
          <w:sz w:val="28"/>
          <w:szCs w:val="28"/>
        </w:rPr>
        <w:t xml:space="preserve"> и сохраняет его изменения в БД. В случае неудачи возвращает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9364BB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9364BB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9364BB"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 w:rsidR="009364BB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9364BB" w:rsidRPr="00516A98" w:rsidRDefault="00CE7E85" w:rsidP="009364BB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(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S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) - </w:t>
      </w:r>
      <w:r w:rsidR="009364BB"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 w:rsidRPr="009364BB">
        <w:rPr>
          <w:rFonts w:ascii="Times New Roman" w:hAnsi="Times New Roman" w:cs="Times New Roman"/>
          <w:sz w:val="28"/>
          <w:szCs w:val="28"/>
        </w:rPr>
        <w:t>поставщика</w:t>
      </w:r>
      <w:r w:rsidR="009364BB">
        <w:rPr>
          <w:rFonts w:ascii="Times New Roman" w:hAnsi="Times New Roman" w:cs="Times New Roman"/>
          <w:sz w:val="28"/>
          <w:szCs w:val="28"/>
        </w:rPr>
        <w:t>, находит его в БД и возвращает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9364BB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9364BB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9364BB" w:rsidRPr="00383A06" w:rsidRDefault="00CE7E85" w:rsidP="009364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9364BB">
        <w:rPr>
          <w:rFonts w:ascii="Times New Roman" w:hAnsi="Times New Roman" w:cs="Times New Roman"/>
          <w:sz w:val="28"/>
          <w:szCs w:val="28"/>
        </w:rPr>
        <w:t>&lt;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Pr="009364BB">
        <w:rPr>
          <w:rFonts w:ascii="Times New Roman" w:hAnsi="Times New Roman" w:cs="Times New Roman"/>
          <w:sz w:val="28"/>
          <w:szCs w:val="28"/>
        </w:rPr>
        <w:t xml:space="preserve">&gt;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() - </w:t>
      </w:r>
      <w:r w:rsidR="009364BB">
        <w:rPr>
          <w:rFonts w:ascii="Times New Roman" w:hAnsi="Times New Roman" w:cs="Times New Roman"/>
          <w:sz w:val="28"/>
          <w:szCs w:val="28"/>
        </w:rPr>
        <w:t>находит в БД</w:t>
      </w:r>
      <w:r w:rsidR="009364BB" w:rsidRPr="00516A98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</w:rPr>
        <w:t>список поставщиков и возвращает его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9364BB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9364BB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9364BB" w:rsidRDefault="00CE7E85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(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S</w:t>
      </w:r>
      <w:r w:rsidR="009364BB" w:rsidRPr="00C04212">
        <w:rPr>
          <w:rFonts w:ascii="Times New Roman" w:hAnsi="Times New Roman" w:cs="Times New Roman"/>
          <w:sz w:val="28"/>
          <w:szCs w:val="28"/>
          <w:lang w:val="en-US"/>
        </w:rPr>
        <w:t>upplier</w:t>
      </w:r>
      <w:r w:rsidR="009364BB" w:rsidRPr="009364BB">
        <w:rPr>
          <w:rFonts w:ascii="Times New Roman" w:hAnsi="Times New Roman" w:cs="Times New Roman"/>
          <w:sz w:val="28"/>
          <w:szCs w:val="28"/>
        </w:rPr>
        <w:t xml:space="preserve">) - </w:t>
      </w:r>
      <w:r w:rsidR="009364BB"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364BB">
        <w:rPr>
          <w:rFonts w:ascii="Times New Roman" w:hAnsi="Times New Roman" w:cs="Times New Roman"/>
          <w:sz w:val="28"/>
          <w:szCs w:val="28"/>
        </w:rPr>
        <w:t xml:space="preserve"> </w:t>
      </w:r>
      <w:r w:rsidR="009364BB" w:rsidRPr="009364BB">
        <w:rPr>
          <w:rFonts w:ascii="Times New Roman" w:hAnsi="Times New Roman" w:cs="Times New Roman"/>
          <w:sz w:val="28"/>
          <w:szCs w:val="28"/>
        </w:rPr>
        <w:t>поставщика</w:t>
      </w:r>
      <w:r w:rsidR="009364BB">
        <w:rPr>
          <w:rFonts w:ascii="Times New Roman" w:hAnsi="Times New Roman" w:cs="Times New Roman"/>
          <w:sz w:val="28"/>
          <w:szCs w:val="28"/>
        </w:rPr>
        <w:t>, находит его в БД и удаляет</w:t>
      </w:r>
      <w:r w:rsidR="009364BB" w:rsidRPr="004D4032">
        <w:rPr>
          <w:rFonts w:ascii="Times New Roman" w:hAnsi="Times New Roman" w:cs="Times New Roman"/>
          <w:sz w:val="28"/>
          <w:szCs w:val="28"/>
        </w:rPr>
        <w:t>.</w:t>
      </w:r>
      <w:r w:rsidR="009364BB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9364BB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9364BB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9364BB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9364BB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9364BB" w:rsidRDefault="00AC4481" w:rsidP="00F943B3">
      <w:pPr>
        <w:rPr>
          <w:rFonts w:ascii="Times New Roman" w:hAnsi="Times New Roman" w:cs="Times New Roman"/>
          <w:sz w:val="28"/>
          <w:szCs w:val="28"/>
        </w:rPr>
      </w:pPr>
    </w:p>
    <w:p w:rsidR="00AC4481" w:rsidRDefault="00C04212" w:rsidP="00AC448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OperationDAO:</w:t>
      </w:r>
      <w:r w:rsidR="00AC4481" w:rsidRPr="00AC4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E533E3" w:rsidRPr="00516A98" w:rsidRDefault="009364BB" w:rsidP="00E533E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1B7D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[] 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) - </w:t>
      </w:r>
      <w:r w:rsidR="00E533E3">
        <w:rPr>
          <w:rFonts w:ascii="Times New Roman" w:hAnsi="Times New Roman" w:cs="Times New Roman"/>
          <w:sz w:val="28"/>
          <w:szCs w:val="28"/>
        </w:rPr>
        <w:t>принимает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на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вход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объект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операции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и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массив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связанных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с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ней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материалов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и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сохраняет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их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в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БД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в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таблицу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>и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 xml:space="preserve">OperationMaterial </w:t>
      </w:r>
      <w:r w:rsidR="00E533E3">
        <w:rPr>
          <w:rFonts w:ascii="Times New Roman" w:hAnsi="Times New Roman" w:cs="Times New Roman"/>
          <w:sz w:val="28"/>
          <w:szCs w:val="28"/>
        </w:rPr>
        <w:t>соответственно</w:t>
      </w:r>
      <w:r w:rsidR="00E533E3" w:rsidRPr="00E533E3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E533E3"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E533E3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E533E3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E533E3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E533E3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E533E3"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 w:rsidR="00E533E3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E533E3" w:rsidRDefault="00E533E3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Operation</w:t>
      </w:r>
      <w:r w:rsidRPr="00E533E3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9364BB" w:rsidRPr="00E533E3">
        <w:rPr>
          <w:rFonts w:ascii="Times New Roman" w:hAnsi="Times New Roman" w:cs="Times New Roman"/>
          <w:sz w:val="28"/>
          <w:szCs w:val="28"/>
        </w:rPr>
        <w:t xml:space="preserve"> (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364BB" w:rsidRPr="00E533E3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Operation</w:t>
      </w:r>
      <w:r w:rsidR="009364BB" w:rsidRPr="00E533E3">
        <w:rPr>
          <w:rFonts w:ascii="Times New Roman" w:hAnsi="Times New Roman" w:cs="Times New Roman"/>
          <w:sz w:val="28"/>
          <w:szCs w:val="28"/>
        </w:rPr>
        <w:t>) -</w:t>
      </w:r>
      <w:r w:rsidRPr="00E533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операции, находит ее в БД и возвращает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E533E3" w:rsidRPr="00383A06" w:rsidRDefault="00E533E3" w:rsidP="00E533E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533E3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E533E3">
        <w:rPr>
          <w:rFonts w:ascii="Times New Roman" w:hAnsi="Times New Roman" w:cs="Times New Roman"/>
          <w:sz w:val="28"/>
          <w:szCs w:val="28"/>
        </w:rPr>
        <w:t xml:space="preserve">&gt;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1B7D6A" w:rsidRPr="001B7D6A">
        <w:rPr>
          <w:rFonts w:ascii="Times New Roman" w:hAnsi="Times New Roman" w:cs="Times New Roman"/>
          <w:sz w:val="28"/>
          <w:szCs w:val="28"/>
        </w:rPr>
        <w:t>()</w:t>
      </w:r>
      <w:r w:rsidR="009364BB" w:rsidRPr="00E533E3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находит в БД</w:t>
      </w:r>
      <w:r w:rsidRPr="00516A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 операций и возвращает его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E533E3" w:rsidRPr="009364BB" w:rsidRDefault="009364BB" w:rsidP="00E533E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E533E3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E533E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533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Operation</w:t>
      </w:r>
      <w:r w:rsidRPr="00E533E3">
        <w:rPr>
          <w:rFonts w:ascii="Times New Roman" w:hAnsi="Times New Roman" w:cs="Times New Roman"/>
          <w:sz w:val="28"/>
          <w:szCs w:val="28"/>
        </w:rPr>
        <w:t xml:space="preserve">) </w:t>
      </w:r>
      <w:r w:rsidR="00E533E3" w:rsidRPr="00E533E3">
        <w:rPr>
          <w:rFonts w:ascii="Times New Roman" w:hAnsi="Times New Roman" w:cs="Times New Roman"/>
          <w:sz w:val="28"/>
          <w:szCs w:val="28"/>
        </w:rPr>
        <w:t>–</w:t>
      </w:r>
      <w:r w:rsidRPr="00E533E3">
        <w:rPr>
          <w:rFonts w:ascii="Times New Roman" w:hAnsi="Times New Roman" w:cs="Times New Roman"/>
          <w:sz w:val="28"/>
          <w:szCs w:val="28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E533E3">
        <w:rPr>
          <w:rFonts w:ascii="Times New Roman" w:hAnsi="Times New Roman" w:cs="Times New Roman"/>
          <w:sz w:val="28"/>
          <w:szCs w:val="28"/>
        </w:rPr>
        <w:t xml:space="preserve"> операции, находит ее в БД и удаляет</w:t>
      </w:r>
      <w:r w:rsidR="00E533E3" w:rsidRPr="004D4032">
        <w:rPr>
          <w:rFonts w:ascii="Times New Roman" w:hAnsi="Times New Roman" w:cs="Times New Roman"/>
          <w:sz w:val="28"/>
          <w:szCs w:val="28"/>
        </w:rPr>
        <w:t>.</w:t>
      </w:r>
      <w:r w:rsidR="00E533E3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E533E3"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E533E3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E533E3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E533E3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E533E3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E533E3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E533E3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272077" w:rsidRPr="00476D8C" w:rsidRDefault="00E533E3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476D8C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476D8C">
        <w:rPr>
          <w:rFonts w:ascii="Times New Roman" w:hAnsi="Times New Roman" w:cs="Times New Roman"/>
          <w:sz w:val="28"/>
          <w:szCs w:val="28"/>
        </w:rPr>
        <w:t xml:space="preserve">&gt; </w:t>
      </w:r>
      <w:r w:rsidR="00272077">
        <w:rPr>
          <w:rFonts w:ascii="Times New Roman" w:hAnsi="Times New Roman" w:cs="Times New Roman"/>
          <w:sz w:val="28"/>
          <w:szCs w:val="28"/>
          <w:lang w:val="en-US"/>
        </w:rPr>
        <w:t>selectOperationMaterial</w:t>
      </w:r>
      <w:r w:rsidR="009364BB" w:rsidRPr="00476D8C">
        <w:rPr>
          <w:rFonts w:ascii="Times New Roman" w:hAnsi="Times New Roman" w:cs="Times New Roman"/>
          <w:sz w:val="28"/>
          <w:szCs w:val="28"/>
        </w:rPr>
        <w:t xml:space="preserve"> (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364BB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9364BB">
        <w:rPr>
          <w:rFonts w:ascii="Times New Roman" w:hAnsi="Times New Roman" w:cs="Times New Roman"/>
          <w:sz w:val="28"/>
          <w:szCs w:val="28"/>
          <w:lang w:val="en-US"/>
        </w:rPr>
        <w:t>idOperation</w:t>
      </w:r>
      <w:r w:rsidR="009364BB" w:rsidRPr="00476D8C">
        <w:rPr>
          <w:rFonts w:ascii="Times New Roman" w:hAnsi="Times New Roman" w:cs="Times New Roman"/>
          <w:sz w:val="28"/>
          <w:szCs w:val="28"/>
        </w:rPr>
        <w:t xml:space="preserve">) - </w:t>
      </w:r>
      <w:r w:rsidR="00476D8C">
        <w:rPr>
          <w:rFonts w:ascii="Times New Roman" w:hAnsi="Times New Roman" w:cs="Times New Roman"/>
          <w:sz w:val="28"/>
          <w:szCs w:val="28"/>
        </w:rPr>
        <w:t>принимает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на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вход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операции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, </w:t>
      </w:r>
      <w:r w:rsidR="00476D8C">
        <w:rPr>
          <w:rFonts w:ascii="Times New Roman" w:hAnsi="Times New Roman" w:cs="Times New Roman"/>
          <w:sz w:val="28"/>
          <w:szCs w:val="28"/>
        </w:rPr>
        <w:t>находит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в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БД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в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>таблице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  <w:lang w:val="en-US"/>
        </w:rPr>
        <w:t>OperationMaterial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 xml:space="preserve">связанные с ней материалы и возвращает их список из таблицы </w:t>
      </w:r>
      <w:r w:rsidR="00476D8C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 </w:t>
      </w:r>
      <w:r w:rsidR="00476D8C">
        <w:rPr>
          <w:rFonts w:ascii="Times New Roman" w:hAnsi="Times New Roman" w:cs="Times New Roman"/>
          <w:sz w:val="28"/>
          <w:szCs w:val="28"/>
        </w:rPr>
        <w:t xml:space="preserve">через итеративный вызов метода </w:t>
      </w:r>
      <w:r w:rsidR="00476D8C">
        <w:rPr>
          <w:rFonts w:ascii="Times New Roman" w:hAnsi="Times New Roman" w:cs="Times New Roman"/>
          <w:sz w:val="28"/>
          <w:szCs w:val="28"/>
          <w:lang w:val="en-US"/>
        </w:rPr>
        <w:t>selectMaterial</w:t>
      </w:r>
      <w:r w:rsidR="00476D8C" w:rsidRPr="00476D8C">
        <w:rPr>
          <w:rFonts w:ascii="Times New Roman" w:hAnsi="Times New Roman" w:cs="Times New Roman"/>
          <w:sz w:val="28"/>
          <w:szCs w:val="28"/>
        </w:rPr>
        <w:t xml:space="preserve">. </w:t>
      </w:r>
      <w:r w:rsidR="00476D8C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476D8C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476D8C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C04212" w:rsidRPr="00476D8C" w:rsidRDefault="00C04212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Default="00C04212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OrderDAO:</w:t>
      </w:r>
    </w:p>
    <w:p w:rsidR="00AC4481" w:rsidRPr="001B7D6A" w:rsidRDefault="001B7D6A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(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, 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B7D6A">
        <w:rPr>
          <w:rFonts w:ascii="Times New Roman" w:hAnsi="Times New Roman" w:cs="Times New Roman"/>
          <w:sz w:val="28"/>
          <w:szCs w:val="28"/>
        </w:rPr>
        <w:t xml:space="preserve">[] </w:t>
      </w:r>
      <w:r w:rsidRPr="009364BB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Pr="001B7D6A">
        <w:rPr>
          <w:rFonts w:ascii="Times New Roman" w:hAnsi="Times New Roman" w:cs="Times New Roman"/>
          <w:sz w:val="28"/>
          <w:szCs w:val="28"/>
        </w:rPr>
        <w:t xml:space="preserve">) - </w:t>
      </w:r>
      <w:r>
        <w:rPr>
          <w:rFonts w:ascii="Times New Roman" w:hAnsi="Times New Roman" w:cs="Times New Roman"/>
          <w:sz w:val="28"/>
          <w:szCs w:val="28"/>
        </w:rPr>
        <w:t>принимает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ход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ъект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ссив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язанных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им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ериалов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храняет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у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тветственно</w:t>
      </w:r>
      <w:r w:rsidRPr="001B7D6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1B7D6A" w:rsidRDefault="001B7D6A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) -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объект заказа с измененным статусом и сохраняет его изменения в БД. В случае неудачи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4D403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иначе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Pr="004D4032">
        <w:rPr>
          <w:rFonts w:ascii="Times New Roman" w:hAnsi="Times New Roman" w:cs="Times New Roman"/>
          <w:sz w:val="28"/>
          <w:szCs w:val="28"/>
        </w:rPr>
        <w:t>, с которыми связаны неудачи при сохранении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1B7D6A" w:rsidRDefault="001B7D6A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7D6A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- принимает на вход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заказа, находит его в БД и возвращает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1B7D6A" w:rsidRPr="00383A06" w:rsidRDefault="001B7D6A" w:rsidP="001B7D6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B7D6A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&gt;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 () - </w:t>
      </w:r>
      <w:r>
        <w:rPr>
          <w:rFonts w:ascii="Times New Roman" w:hAnsi="Times New Roman" w:cs="Times New Roman"/>
          <w:sz w:val="28"/>
          <w:szCs w:val="28"/>
        </w:rPr>
        <w:t>находит в БД</w:t>
      </w:r>
      <w:r w:rsidRPr="00516A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исок заказов и возвращает его</w:t>
      </w:r>
      <w:r w:rsidRPr="004D40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гут быть </w:t>
      </w:r>
      <w:r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AC4481" w:rsidRPr="008D7E09" w:rsidRDefault="001B7D6A" w:rsidP="00AC44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Pr="008D7E09">
        <w:rPr>
          <w:rFonts w:ascii="Times New Roman" w:hAnsi="Times New Roman" w:cs="Times New Roman"/>
          <w:sz w:val="28"/>
          <w:szCs w:val="28"/>
        </w:rPr>
        <w:t xml:space="preserve"> </w:t>
      </w:r>
      <w:r w:rsidR="00AC4481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AC4481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7D6A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B7D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Order</w:t>
      </w:r>
      <w:r w:rsidRPr="001B7D6A">
        <w:rPr>
          <w:rFonts w:ascii="Times New Roman" w:hAnsi="Times New Roman" w:cs="Times New Roman"/>
          <w:sz w:val="28"/>
          <w:szCs w:val="28"/>
        </w:rPr>
        <w:t xml:space="preserve">) </w:t>
      </w:r>
      <w:r w:rsidRPr="008D7E09">
        <w:rPr>
          <w:rFonts w:ascii="Times New Roman" w:hAnsi="Times New Roman" w:cs="Times New Roman"/>
          <w:sz w:val="28"/>
          <w:szCs w:val="28"/>
        </w:rPr>
        <w:t xml:space="preserve">- </w:t>
      </w:r>
      <w:r w:rsidR="008D7E09">
        <w:rPr>
          <w:rFonts w:ascii="Times New Roman" w:hAnsi="Times New Roman" w:cs="Times New Roman"/>
          <w:sz w:val="28"/>
          <w:szCs w:val="28"/>
        </w:rPr>
        <w:t xml:space="preserve">принимает на вход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D7E09">
        <w:rPr>
          <w:rFonts w:ascii="Times New Roman" w:hAnsi="Times New Roman" w:cs="Times New Roman"/>
          <w:sz w:val="28"/>
          <w:szCs w:val="28"/>
        </w:rPr>
        <w:t xml:space="preserve"> заказа, находит его в БД и удаляет</w:t>
      </w:r>
      <w:r w:rsidR="008D7E09" w:rsidRPr="004D4032">
        <w:rPr>
          <w:rFonts w:ascii="Times New Roman" w:hAnsi="Times New Roman" w:cs="Times New Roman"/>
          <w:sz w:val="28"/>
          <w:szCs w:val="28"/>
        </w:rPr>
        <w:t>.</w:t>
      </w:r>
      <w:r w:rsidR="008D7E09" w:rsidRPr="00CE7E85">
        <w:rPr>
          <w:rFonts w:ascii="Times New Roman" w:hAnsi="Times New Roman" w:cs="Times New Roman"/>
          <w:sz w:val="28"/>
          <w:szCs w:val="28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 xml:space="preserve">В случае неудачи возвращает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8D7E09" w:rsidRPr="004D4032">
        <w:rPr>
          <w:rFonts w:ascii="Times New Roman" w:hAnsi="Times New Roman" w:cs="Times New Roman"/>
          <w:sz w:val="28"/>
          <w:szCs w:val="28"/>
        </w:rPr>
        <w:t xml:space="preserve">, </w:t>
      </w:r>
      <w:r w:rsidR="008D7E09">
        <w:rPr>
          <w:rFonts w:ascii="Times New Roman" w:hAnsi="Times New Roman" w:cs="Times New Roman"/>
          <w:sz w:val="28"/>
          <w:szCs w:val="28"/>
        </w:rPr>
        <w:t xml:space="preserve">иначе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D7E09" w:rsidRPr="004D4032">
        <w:rPr>
          <w:rFonts w:ascii="Times New Roman" w:hAnsi="Times New Roman" w:cs="Times New Roman"/>
          <w:sz w:val="28"/>
          <w:szCs w:val="28"/>
        </w:rPr>
        <w:t xml:space="preserve">. </w:t>
      </w:r>
      <w:r w:rsidR="008D7E09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lastRenderedPageBreak/>
        <w:t>SQLExceptions</w:t>
      </w:r>
      <w:r w:rsidR="008D7E09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272077" w:rsidRPr="008D7E09" w:rsidRDefault="001B7D6A" w:rsidP="002720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 xml:space="preserve">&gt; </w:t>
      </w:r>
      <w:r w:rsidR="00272077">
        <w:rPr>
          <w:rFonts w:ascii="Times New Roman" w:hAnsi="Times New Roman" w:cs="Times New Roman"/>
          <w:sz w:val="28"/>
          <w:szCs w:val="28"/>
          <w:lang w:val="en-US"/>
        </w:rPr>
        <w:t>selectOrderMaterial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Order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B7D6A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принимает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на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вход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заказа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8D7E09">
        <w:rPr>
          <w:rFonts w:ascii="Times New Roman" w:hAnsi="Times New Roman" w:cs="Times New Roman"/>
          <w:sz w:val="28"/>
          <w:szCs w:val="28"/>
        </w:rPr>
        <w:t>находит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в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БД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в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таблице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OrderMaterial</w:t>
      </w:r>
      <w:r w:rsidR="008D7E09" w:rsidRPr="001B7D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связанные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с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ним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материалы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и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возвращает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их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список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из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таблицы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через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итеративный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вызов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</w:rPr>
        <w:t>метода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selectMaterial</w:t>
      </w:r>
      <w:r w:rsidR="008D7E09" w:rsidRPr="008D7E0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8D7E09">
        <w:rPr>
          <w:rFonts w:ascii="Times New Roman" w:hAnsi="Times New Roman" w:cs="Times New Roman"/>
          <w:sz w:val="28"/>
          <w:szCs w:val="28"/>
        </w:rPr>
        <w:t xml:space="preserve">Могут быть </w:t>
      </w:r>
      <w:r w:rsidR="008D7E09">
        <w:rPr>
          <w:rFonts w:ascii="Times New Roman" w:hAnsi="Times New Roman" w:cs="Times New Roman"/>
          <w:sz w:val="28"/>
          <w:szCs w:val="28"/>
          <w:lang w:val="en-US"/>
        </w:rPr>
        <w:t>SQLExceptions</w:t>
      </w:r>
      <w:r w:rsidR="008D7E09">
        <w:rPr>
          <w:rFonts w:ascii="Times New Roman" w:hAnsi="Times New Roman" w:cs="Times New Roman"/>
          <w:sz w:val="28"/>
          <w:szCs w:val="28"/>
        </w:rPr>
        <w:t>, а также иные ошибки, которые будут обработаны направлением на страницу ошибки.</w:t>
      </w:r>
    </w:p>
    <w:p w:rsidR="0097523A" w:rsidRPr="008D7E09" w:rsidRDefault="0097523A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Pr="0064180E" w:rsidRDefault="00C04212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4180E">
        <w:rPr>
          <w:rFonts w:ascii="Times New Roman" w:hAnsi="Times New Roman" w:cs="Times New Roman"/>
          <w:sz w:val="28"/>
          <w:szCs w:val="28"/>
          <w:lang w:val="en-US"/>
        </w:rPr>
        <w:t>AdminBean: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createWorker</w:t>
      </w:r>
      <w:r w:rsidR="00D32832">
        <w:rPr>
          <w:rFonts w:ascii="Times New Roman" w:hAnsi="Times New Roman" w:cs="Times New Roman"/>
          <w:sz w:val="28"/>
          <w:szCs w:val="28"/>
        </w:rPr>
        <w:t xml:space="preserve"> (</w:t>
      </w:r>
      <w:r w:rsidR="00D32832"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="00D32832" w:rsidRPr="00D32832">
        <w:rPr>
          <w:rFonts w:ascii="Times New Roman" w:hAnsi="Times New Roman" w:cs="Times New Roman"/>
          <w:sz w:val="28"/>
          <w:szCs w:val="28"/>
        </w:rPr>
        <w:t>)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D32832" w:rsidRPr="00D32832">
        <w:rPr>
          <w:rFonts w:ascii="Times New Roman" w:hAnsi="Times New Roman" w:cs="Times New Roman"/>
          <w:sz w:val="28"/>
          <w:szCs w:val="28"/>
        </w:rPr>
        <w:t>–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>принимает на вход со страницы объект сотрудника и передает его необходимому методу ДАО. Возвращает ссылку на страницу в любом случае(либо страница ошибки, либо домашняя страница)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updateWorker</w:t>
      </w:r>
      <w:r w:rsidR="00871CB5">
        <w:rPr>
          <w:rFonts w:ascii="Times New Roman" w:hAnsi="Times New Roman" w:cs="Times New Roman"/>
          <w:sz w:val="28"/>
          <w:szCs w:val="28"/>
        </w:rPr>
        <w:t xml:space="preserve"> 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="00871CB5" w:rsidRPr="00871CB5">
        <w:rPr>
          <w:rFonts w:ascii="Times New Roman" w:hAnsi="Times New Roman" w:cs="Times New Roman"/>
          <w:sz w:val="28"/>
          <w:szCs w:val="28"/>
        </w:rPr>
        <w:t>)</w:t>
      </w:r>
      <w:r w:rsidRPr="00D32832">
        <w:rPr>
          <w:rFonts w:ascii="Times New Roman" w:hAnsi="Times New Roman" w:cs="Times New Roman"/>
          <w:sz w:val="28"/>
          <w:szCs w:val="28"/>
        </w:rPr>
        <w:t xml:space="preserve"> - </w:t>
      </w:r>
      <w:r w:rsidR="00D32832">
        <w:rPr>
          <w:rFonts w:ascii="Times New Roman" w:hAnsi="Times New Roman" w:cs="Times New Roman"/>
          <w:sz w:val="28"/>
          <w:szCs w:val="28"/>
        </w:rPr>
        <w:t>принимает на вход со страницы объект сотрудника и передает его необходимому методу ДАО. Возвращает ссылку на страницу в любом случае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 xml:space="preserve">(либо страница ошибки, либо </w:t>
      </w:r>
      <w:r w:rsidR="00871CB5">
        <w:rPr>
          <w:rFonts w:ascii="Times New Roman" w:hAnsi="Times New Roman" w:cs="Times New Roman"/>
          <w:sz w:val="28"/>
          <w:szCs w:val="28"/>
        </w:rPr>
        <w:t>список сотрудников</w:t>
      </w:r>
      <w:r w:rsidR="00D32832">
        <w:rPr>
          <w:rFonts w:ascii="Times New Roman" w:hAnsi="Times New Roman" w:cs="Times New Roman"/>
          <w:sz w:val="28"/>
          <w:szCs w:val="28"/>
        </w:rPr>
        <w:t>).</w:t>
      </w:r>
    </w:p>
    <w:p w:rsidR="0064180E" w:rsidRPr="00871CB5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Work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Worker</w:t>
      </w:r>
      <w:r w:rsidR="00871CB5">
        <w:rPr>
          <w:rFonts w:ascii="Times New Roman" w:hAnsi="Times New Roman" w:cs="Times New Roman"/>
          <w:sz w:val="28"/>
          <w:szCs w:val="28"/>
        </w:rPr>
        <w:t>)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 w:rsidR="00D32832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71CB5">
        <w:rPr>
          <w:rFonts w:ascii="Times New Roman" w:hAnsi="Times New Roman" w:cs="Times New Roman"/>
          <w:sz w:val="28"/>
          <w:szCs w:val="28"/>
        </w:rPr>
        <w:t xml:space="preserve"> сотрудника</w:t>
      </w:r>
      <w:r w:rsidR="00D32832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</w:t>
      </w:r>
      <w:r w:rsidR="00871CB5">
        <w:rPr>
          <w:rFonts w:ascii="Times New Roman" w:hAnsi="Times New Roman" w:cs="Times New Roman"/>
          <w:sz w:val="28"/>
          <w:szCs w:val="28"/>
        </w:rPr>
        <w:t>случае ошибки, или выводит объект сотрудника на страницу по специальным тегам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D32832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D32832">
        <w:rPr>
          <w:rFonts w:ascii="Times New Roman" w:hAnsi="Times New Roman" w:cs="Times New Roman"/>
          <w:sz w:val="28"/>
          <w:szCs w:val="28"/>
        </w:rPr>
        <w:t xml:space="preserve">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AllWork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 w:rsidRPr="00871CB5">
        <w:rPr>
          <w:rFonts w:ascii="Times New Roman" w:hAnsi="Times New Roman" w:cs="Times New Roman"/>
          <w:sz w:val="28"/>
          <w:szCs w:val="28"/>
        </w:rPr>
        <w:t>()</w:t>
      </w:r>
      <w:r w:rsidR="00871CB5">
        <w:rPr>
          <w:rFonts w:ascii="Times New Roman" w:hAnsi="Times New Roman" w:cs="Times New Roman"/>
          <w:sz w:val="28"/>
          <w:szCs w:val="28"/>
        </w:rPr>
        <w:t xml:space="preserve"> </w:t>
      </w:r>
      <w:r w:rsidRPr="00D32832">
        <w:rPr>
          <w:rFonts w:ascii="Times New Roman" w:hAnsi="Times New Roman" w:cs="Times New Roman"/>
          <w:sz w:val="28"/>
          <w:szCs w:val="28"/>
        </w:rPr>
        <w:t>-</w:t>
      </w:r>
      <w:r w:rsidR="00871CB5">
        <w:rPr>
          <w:rFonts w:ascii="Times New Roman" w:hAnsi="Times New Roman" w:cs="Times New Roman"/>
          <w:sz w:val="28"/>
          <w:szCs w:val="28"/>
        </w:rPr>
        <w:t xml:space="preserve"> Вызывает необходимый метод ДАО</w:t>
      </w:r>
      <w:r w:rsidR="00D32832">
        <w:rPr>
          <w:rFonts w:ascii="Times New Roman" w:hAnsi="Times New Roman" w:cs="Times New Roman"/>
          <w:sz w:val="28"/>
          <w:szCs w:val="28"/>
        </w:rPr>
        <w:t xml:space="preserve">. </w:t>
      </w:r>
      <w:r w:rsidR="00871CB5">
        <w:rPr>
          <w:rFonts w:ascii="Times New Roman" w:hAnsi="Times New Roman" w:cs="Times New Roman"/>
          <w:sz w:val="28"/>
          <w:szCs w:val="28"/>
        </w:rPr>
        <w:t xml:space="preserve">Возвращает ссылку на страницу в случае ошибки, или выводит </w:t>
      </w:r>
      <w:r w:rsidR="00871CB5">
        <w:rPr>
          <w:rFonts w:ascii="Times New Roman" w:hAnsi="Times New Roman" w:cs="Times New Roman"/>
          <w:sz w:val="28"/>
          <w:szCs w:val="28"/>
        </w:rPr>
        <w:t>список</w:t>
      </w:r>
      <w:r w:rsidR="00871CB5">
        <w:rPr>
          <w:rFonts w:ascii="Times New Roman" w:hAnsi="Times New Roman" w:cs="Times New Roman"/>
          <w:sz w:val="28"/>
          <w:szCs w:val="28"/>
        </w:rPr>
        <w:t xml:space="preserve"> сотрудник</w:t>
      </w:r>
      <w:r w:rsidR="00871CB5">
        <w:rPr>
          <w:rFonts w:ascii="Times New Roman" w:hAnsi="Times New Roman" w:cs="Times New Roman"/>
          <w:sz w:val="28"/>
          <w:szCs w:val="28"/>
        </w:rPr>
        <w:t xml:space="preserve">ов </w:t>
      </w:r>
      <w:r w:rsidR="00871CB5">
        <w:rPr>
          <w:rFonts w:ascii="Times New Roman" w:hAnsi="Times New Roman" w:cs="Times New Roman"/>
          <w:sz w:val="28"/>
          <w:szCs w:val="28"/>
        </w:rPr>
        <w:t>на страницу по специальным тегам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deleteWork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Worker</w:t>
      </w:r>
      <w:r w:rsidR="00871CB5">
        <w:rPr>
          <w:rFonts w:ascii="Times New Roman" w:hAnsi="Times New Roman" w:cs="Times New Roman"/>
          <w:sz w:val="28"/>
          <w:szCs w:val="28"/>
        </w:rPr>
        <w:t>)</w:t>
      </w:r>
      <w:r w:rsidR="00871CB5" w:rsidRPr="00D32832">
        <w:rPr>
          <w:rFonts w:ascii="Times New Roman" w:hAnsi="Times New Roman" w:cs="Times New Roman"/>
          <w:sz w:val="28"/>
          <w:szCs w:val="28"/>
        </w:rPr>
        <w:t xml:space="preserve">- 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71CB5">
        <w:rPr>
          <w:rFonts w:ascii="Times New Roman" w:hAnsi="Times New Roman" w:cs="Times New Roman"/>
          <w:sz w:val="28"/>
          <w:szCs w:val="28"/>
        </w:rPr>
        <w:t xml:space="preserve"> сотрудника</w:t>
      </w:r>
      <w:r w:rsid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>и передает его необходимому методу ДАО. Возвращает ссылку на страницу в любом случае</w:t>
      </w:r>
      <w:r w:rsid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 xml:space="preserve">(либо страница ошибки, либо </w:t>
      </w:r>
      <w:r w:rsidR="00871CB5">
        <w:rPr>
          <w:rFonts w:ascii="Times New Roman" w:hAnsi="Times New Roman" w:cs="Times New Roman"/>
          <w:sz w:val="28"/>
          <w:szCs w:val="28"/>
        </w:rPr>
        <w:t>список сотрудников</w:t>
      </w:r>
      <w:r w:rsidR="00D32832">
        <w:rPr>
          <w:rFonts w:ascii="Times New Roman" w:hAnsi="Times New Roman" w:cs="Times New Roman"/>
          <w:sz w:val="28"/>
          <w:szCs w:val="28"/>
        </w:rPr>
        <w:t>)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64180E" w:rsidRPr="00AC4481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 w:rsidR="00D32832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объект </w:t>
      </w:r>
      <w:r w:rsidR="00871CB5">
        <w:rPr>
          <w:rFonts w:ascii="Times New Roman" w:hAnsi="Times New Roman" w:cs="Times New Roman"/>
          <w:sz w:val="28"/>
          <w:szCs w:val="28"/>
        </w:rPr>
        <w:t>материала</w:t>
      </w:r>
      <w:r w:rsidR="00D32832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любом случае</w:t>
      </w:r>
      <w:r w:rsid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>(либо страница ошибки, либо домашняя страница)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64180E"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 w:rsidR="00D32832">
        <w:rPr>
          <w:rFonts w:ascii="Times New Roman" w:hAnsi="Times New Roman" w:cs="Times New Roman"/>
          <w:sz w:val="28"/>
          <w:szCs w:val="28"/>
        </w:rPr>
        <w:t>принимает на вход со страницы объект сотрудника и передает его необходимому методу ДАО. Возвращает ссылку на страницу в любом случае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D32832">
        <w:rPr>
          <w:rFonts w:ascii="Times New Roman" w:hAnsi="Times New Roman" w:cs="Times New Roman"/>
          <w:sz w:val="28"/>
          <w:szCs w:val="28"/>
        </w:rPr>
        <w:t xml:space="preserve">(либо страница ошибки, либо </w:t>
      </w:r>
      <w:r w:rsidR="00871CB5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871CB5">
        <w:rPr>
          <w:rFonts w:ascii="Times New Roman" w:hAnsi="Times New Roman" w:cs="Times New Roman"/>
          <w:sz w:val="28"/>
          <w:szCs w:val="28"/>
        </w:rPr>
        <w:t>материалов</w:t>
      </w:r>
      <w:r w:rsidR="00D32832">
        <w:rPr>
          <w:rFonts w:ascii="Times New Roman" w:hAnsi="Times New Roman" w:cs="Times New Roman"/>
          <w:sz w:val="28"/>
          <w:szCs w:val="28"/>
        </w:rPr>
        <w:t>).</w:t>
      </w:r>
    </w:p>
    <w:p w:rsidR="00871CB5" w:rsidRPr="00871CB5" w:rsidRDefault="00BB105E" w:rsidP="00871CB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64180E"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D7E09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="008D7E09" w:rsidRPr="00D32832">
        <w:rPr>
          <w:rFonts w:ascii="Times New Roman" w:hAnsi="Times New Roman" w:cs="Times New Roman"/>
          <w:sz w:val="28"/>
          <w:szCs w:val="28"/>
        </w:rPr>
        <w:t xml:space="preserve">- </w:t>
      </w:r>
      <w:r w:rsidR="00871CB5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материала</w:t>
      </w:r>
      <w:r w:rsidR="00871CB5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случае ошибки, или выводит объект </w:t>
      </w:r>
      <w:r w:rsidR="00871CB5">
        <w:rPr>
          <w:rFonts w:ascii="Times New Roman" w:hAnsi="Times New Roman" w:cs="Times New Roman"/>
          <w:sz w:val="28"/>
          <w:szCs w:val="28"/>
        </w:rPr>
        <w:t>материала</w:t>
      </w:r>
      <w:r w:rsidR="00871CB5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871CB5" w:rsidRPr="00D32832" w:rsidRDefault="00BB105E" w:rsidP="00871CB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D32832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64180E"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="008D7E09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() </w:t>
      </w:r>
      <w:r w:rsidR="008D7E09" w:rsidRPr="00D32832">
        <w:rPr>
          <w:rFonts w:ascii="Times New Roman" w:hAnsi="Times New Roman" w:cs="Times New Roman"/>
          <w:sz w:val="28"/>
          <w:szCs w:val="28"/>
        </w:rPr>
        <w:t>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 xml:space="preserve">Вызывает необходимый метод ДАО. Возвращает ссылку на страницу в случае ошибки, или выводит список </w:t>
      </w:r>
      <w:r w:rsidR="00C35DA3">
        <w:rPr>
          <w:rFonts w:ascii="Times New Roman" w:hAnsi="Times New Roman" w:cs="Times New Roman"/>
          <w:sz w:val="28"/>
          <w:szCs w:val="28"/>
        </w:rPr>
        <w:t>материалов</w:t>
      </w:r>
      <w:r w:rsidR="00871CB5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C35DA3" w:rsidRPr="00D32832" w:rsidRDefault="008D7E09" w:rsidP="00C35DA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64180E"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</w:rPr>
        <w:t>(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871CB5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="00871CB5"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Pr="00D32832">
        <w:rPr>
          <w:rFonts w:ascii="Times New Roman" w:hAnsi="Times New Roman" w:cs="Times New Roman"/>
          <w:sz w:val="28"/>
          <w:szCs w:val="28"/>
        </w:rPr>
        <w:t>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>материала</w:t>
      </w:r>
      <w:r w:rsidR="00C35DA3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любом случае</w:t>
      </w:r>
      <w:r w:rsid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 xml:space="preserve">(либо страница ошибки, либо список </w:t>
      </w:r>
      <w:r w:rsidR="00C35DA3">
        <w:rPr>
          <w:rFonts w:ascii="Times New Roman" w:hAnsi="Times New Roman" w:cs="Times New Roman"/>
          <w:sz w:val="28"/>
          <w:szCs w:val="28"/>
        </w:rPr>
        <w:t>материалов</w:t>
      </w:r>
      <w:r w:rsidR="00C35DA3">
        <w:rPr>
          <w:rFonts w:ascii="Times New Roman" w:hAnsi="Times New Roman" w:cs="Times New Roman"/>
          <w:sz w:val="28"/>
          <w:szCs w:val="28"/>
        </w:rPr>
        <w:t>).</w:t>
      </w:r>
    </w:p>
    <w:p w:rsidR="00C35DA3" w:rsidRPr="00D32832" w:rsidRDefault="008D7E09" w:rsidP="00C35DA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>
        <w:rPr>
          <w:rFonts w:ascii="Times New Roman" w:hAnsi="Times New Roman" w:cs="Times New Roman"/>
          <w:sz w:val="28"/>
          <w:szCs w:val="28"/>
        </w:rPr>
        <w:t xml:space="preserve"> (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>)</w:t>
      </w:r>
      <w:r w:rsidRPr="00D32832">
        <w:rPr>
          <w:rFonts w:ascii="Times New Roman" w:hAnsi="Times New Roman" w:cs="Times New Roman"/>
          <w:sz w:val="28"/>
          <w:szCs w:val="28"/>
        </w:rPr>
        <w:t xml:space="preserve"> 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объект </w:t>
      </w:r>
      <w:r w:rsidR="00C35DA3">
        <w:rPr>
          <w:rFonts w:ascii="Times New Roman" w:hAnsi="Times New Roman" w:cs="Times New Roman"/>
          <w:sz w:val="28"/>
          <w:szCs w:val="28"/>
        </w:rPr>
        <w:t>поставщика</w:t>
      </w:r>
      <w:r w:rsidR="00C35DA3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любом случае (либо страница ошибки, либо домашняя страница)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 w:rsidRPr="00C35DA3">
        <w:rPr>
          <w:rFonts w:ascii="Times New Roman" w:hAnsi="Times New Roman" w:cs="Times New Roman"/>
          <w:sz w:val="28"/>
          <w:szCs w:val="28"/>
        </w:rPr>
        <w:t>(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>)</w:t>
      </w:r>
      <w:r w:rsidRPr="00D32832">
        <w:rPr>
          <w:rFonts w:ascii="Times New Roman" w:hAnsi="Times New Roman" w:cs="Times New Roman"/>
          <w:sz w:val="28"/>
          <w:szCs w:val="28"/>
        </w:rPr>
        <w:t>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>принимает на вход со страницы объект поставщика и передает его необходимому методу ДАО. Возвращает ссылку на страницу в любом случае</w:t>
      </w:r>
      <w:r w:rsidR="00C35DA3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>(либо страница ошибки, либо список поставщик</w:t>
      </w:r>
      <w:r w:rsidR="00C35DA3">
        <w:rPr>
          <w:rFonts w:ascii="Times New Roman" w:hAnsi="Times New Roman" w:cs="Times New Roman"/>
          <w:sz w:val="28"/>
          <w:szCs w:val="28"/>
        </w:rPr>
        <w:t>ов</w:t>
      </w:r>
      <w:r w:rsidR="00C35DA3">
        <w:rPr>
          <w:rFonts w:ascii="Times New Roman" w:hAnsi="Times New Roman" w:cs="Times New Roman"/>
          <w:sz w:val="28"/>
          <w:szCs w:val="28"/>
        </w:rPr>
        <w:t>).</w:t>
      </w:r>
    </w:p>
    <w:p w:rsidR="00C35DA3" w:rsidRPr="00871CB5" w:rsidRDefault="00BB105E" w:rsidP="00C35DA3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>
        <w:rPr>
          <w:rFonts w:ascii="Times New Roman" w:hAnsi="Times New Roman" w:cs="Times New Roman"/>
          <w:sz w:val="28"/>
          <w:szCs w:val="28"/>
        </w:rPr>
        <w:t xml:space="preserve"> (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C35DA3" w:rsidRP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d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>)</w:t>
      </w:r>
      <w:r w:rsidR="00C35DA3">
        <w:rPr>
          <w:rFonts w:ascii="Times New Roman" w:hAnsi="Times New Roman" w:cs="Times New Roman"/>
          <w:sz w:val="28"/>
          <w:szCs w:val="28"/>
        </w:rPr>
        <w:t xml:space="preserve"> -</w:t>
      </w:r>
      <w:r w:rsidR="008D7E09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C35DA3">
        <w:rPr>
          <w:rFonts w:ascii="Times New Roman" w:hAnsi="Times New Roman" w:cs="Times New Roman"/>
          <w:sz w:val="28"/>
          <w:szCs w:val="28"/>
        </w:rPr>
        <w:t xml:space="preserve"> поставщика и передает его необходимому методу ДАО. Возвращает ссылку на страницу в случае ошибки, или выводит объект поставщика на страницу по специальным тегам.</w:t>
      </w:r>
    </w:p>
    <w:p w:rsidR="00C35DA3" w:rsidRPr="00D32832" w:rsidRDefault="00BB105E" w:rsidP="00C35DA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D32832">
        <w:rPr>
          <w:rFonts w:ascii="Times New Roman" w:hAnsi="Times New Roman" w:cs="Times New Roman"/>
          <w:sz w:val="28"/>
          <w:szCs w:val="28"/>
        </w:rPr>
        <w:t>&lt;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Pr="00D32832">
        <w:rPr>
          <w:rFonts w:ascii="Times New Roman" w:hAnsi="Times New Roman" w:cs="Times New Roman"/>
          <w:sz w:val="28"/>
          <w:szCs w:val="28"/>
        </w:rPr>
        <w:t xml:space="preserve">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8D7E09" w:rsidRPr="00D32832">
        <w:rPr>
          <w:rFonts w:ascii="Times New Roman" w:hAnsi="Times New Roman" w:cs="Times New Roman"/>
          <w:sz w:val="28"/>
          <w:szCs w:val="28"/>
        </w:rPr>
        <w:t xml:space="preserve"> 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>Вызывает необходимый метод ДАО. Возвращает ссылку на страницу в случае ошибки, или выводит список поставщиков</w:t>
      </w:r>
      <w:r w:rsid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>на страницу по специальным тегам.</w:t>
      </w:r>
    </w:p>
    <w:p w:rsidR="0064180E" w:rsidRPr="00D32832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Supplier</w:t>
      </w:r>
      <w:r w:rsidR="00C35DA3">
        <w:rPr>
          <w:rFonts w:ascii="Times New Roman" w:hAnsi="Times New Roman" w:cs="Times New Roman"/>
          <w:sz w:val="28"/>
          <w:szCs w:val="28"/>
        </w:rPr>
        <w:t>(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C35DA3" w:rsidRPr="00C35DA3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dSupplier</w:t>
      </w:r>
      <w:r w:rsidR="00C35DA3" w:rsidRPr="00C35DA3">
        <w:rPr>
          <w:rFonts w:ascii="Times New Roman" w:hAnsi="Times New Roman" w:cs="Times New Roman"/>
          <w:sz w:val="28"/>
          <w:szCs w:val="28"/>
        </w:rPr>
        <w:t>)</w:t>
      </w:r>
      <w:r w:rsidR="00C35DA3">
        <w:rPr>
          <w:rFonts w:ascii="Times New Roman" w:hAnsi="Times New Roman" w:cs="Times New Roman"/>
          <w:sz w:val="28"/>
          <w:szCs w:val="28"/>
        </w:rPr>
        <w:t xml:space="preserve"> </w:t>
      </w:r>
      <w:r w:rsidRPr="00D32832">
        <w:rPr>
          <w:rFonts w:ascii="Times New Roman" w:hAnsi="Times New Roman" w:cs="Times New Roman"/>
          <w:sz w:val="28"/>
          <w:szCs w:val="28"/>
        </w:rPr>
        <w:t xml:space="preserve"> -</w:t>
      </w:r>
      <w:r w:rsidR="00D32832"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="00C35DA3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C35DA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C35DA3">
        <w:rPr>
          <w:rFonts w:ascii="Times New Roman" w:hAnsi="Times New Roman" w:cs="Times New Roman"/>
          <w:sz w:val="28"/>
          <w:szCs w:val="28"/>
        </w:rPr>
        <w:t xml:space="preserve"> поставщика и передает его необходимому методу ДАО. Возвращает ссылку на страницу в любом случае (либо страница ошибки, либо список поставщиков).</w:t>
      </w:r>
    </w:p>
    <w:p w:rsidR="00C04212" w:rsidRDefault="00C04212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4180E">
        <w:rPr>
          <w:rFonts w:ascii="Times New Roman" w:hAnsi="Times New Roman" w:cs="Times New Roman"/>
          <w:sz w:val="28"/>
          <w:szCs w:val="28"/>
          <w:lang w:val="en-US"/>
        </w:rPr>
        <w:t>HeadBean:</w:t>
      </w:r>
    </w:p>
    <w:p w:rsidR="0064180E" w:rsidRPr="004B3C4D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4B3C4D" w:rsidRPr="004B3C4D">
        <w:rPr>
          <w:rFonts w:ascii="Times New Roman" w:hAnsi="Times New Roman" w:cs="Times New Roman"/>
          <w:sz w:val="28"/>
          <w:szCs w:val="28"/>
        </w:rPr>
        <w:t>(</w:t>
      </w:r>
      <w:r w:rsidR="004B3C4D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4B3C4D" w:rsidRP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4B3C4D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4B3C4D" w:rsidRPr="004B3C4D">
        <w:rPr>
          <w:rFonts w:ascii="Times New Roman" w:hAnsi="Times New Roman" w:cs="Times New Roman"/>
          <w:sz w:val="28"/>
          <w:szCs w:val="28"/>
        </w:rPr>
        <w:t xml:space="preserve">, </w:t>
      </w:r>
      <w:r w:rsidR="004B3C4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4B3C4D" w:rsidRPr="004B3C4D">
        <w:rPr>
          <w:rFonts w:ascii="Times New Roman" w:hAnsi="Times New Roman" w:cs="Times New Roman"/>
          <w:sz w:val="28"/>
          <w:szCs w:val="28"/>
        </w:rPr>
        <w:t xml:space="preserve">[] </w:t>
      </w:r>
      <w:r w:rsidR="004B3C4D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="004B3C4D" w:rsidRPr="004B3C4D">
        <w:rPr>
          <w:rFonts w:ascii="Times New Roman" w:hAnsi="Times New Roman" w:cs="Times New Roman"/>
          <w:sz w:val="28"/>
          <w:szCs w:val="28"/>
        </w:rPr>
        <w:t>)</w:t>
      </w:r>
      <w:r w:rsidRPr="004B3C4D">
        <w:rPr>
          <w:rFonts w:ascii="Times New Roman" w:hAnsi="Times New Roman" w:cs="Times New Roman"/>
          <w:sz w:val="28"/>
          <w:szCs w:val="28"/>
        </w:rPr>
        <w:t xml:space="preserve"> -</w:t>
      </w:r>
      <w:r w:rsidR="004B3C4D" w:rsidRP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4B3C4D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объект </w:t>
      </w:r>
      <w:r w:rsidR="004B3C4D">
        <w:rPr>
          <w:rFonts w:ascii="Times New Roman" w:hAnsi="Times New Roman" w:cs="Times New Roman"/>
          <w:sz w:val="28"/>
          <w:szCs w:val="28"/>
        </w:rPr>
        <w:t xml:space="preserve">заказа и массив </w:t>
      </w:r>
      <w:r w:rsidR="004B3C4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4B3C4D" w:rsidRP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4B3C4D">
        <w:rPr>
          <w:rFonts w:ascii="Times New Roman" w:hAnsi="Times New Roman" w:cs="Times New Roman"/>
          <w:sz w:val="28"/>
          <w:szCs w:val="28"/>
        </w:rPr>
        <w:t>материалов</w:t>
      </w:r>
      <w:r w:rsidR="004B3C4D">
        <w:rPr>
          <w:rFonts w:ascii="Times New Roman" w:hAnsi="Times New Roman" w:cs="Times New Roman"/>
          <w:sz w:val="28"/>
          <w:szCs w:val="28"/>
        </w:rPr>
        <w:t xml:space="preserve"> и передает </w:t>
      </w:r>
      <w:r w:rsidR="004B3C4D">
        <w:rPr>
          <w:rFonts w:ascii="Times New Roman" w:hAnsi="Times New Roman" w:cs="Times New Roman"/>
          <w:sz w:val="28"/>
          <w:szCs w:val="28"/>
        </w:rPr>
        <w:t>их</w:t>
      </w:r>
      <w:r w:rsidR="004B3C4D">
        <w:rPr>
          <w:rFonts w:ascii="Times New Roman" w:hAnsi="Times New Roman" w:cs="Times New Roman"/>
          <w:sz w:val="28"/>
          <w:szCs w:val="28"/>
        </w:rPr>
        <w:t xml:space="preserve"> необходимому методу ДАО. Возвращает ссылку на страницу в любом случае</w:t>
      </w:r>
      <w:r w:rsid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4B3C4D">
        <w:rPr>
          <w:rFonts w:ascii="Times New Roman" w:hAnsi="Times New Roman" w:cs="Times New Roman"/>
          <w:sz w:val="28"/>
          <w:szCs w:val="28"/>
        </w:rPr>
        <w:t xml:space="preserve">(либо страница ошибки, либо </w:t>
      </w:r>
      <w:r w:rsidR="004B3C4D">
        <w:rPr>
          <w:rFonts w:ascii="Times New Roman" w:hAnsi="Times New Roman" w:cs="Times New Roman"/>
          <w:sz w:val="28"/>
          <w:szCs w:val="28"/>
        </w:rPr>
        <w:t>список заказов</w:t>
      </w:r>
      <w:r w:rsidR="004B3C4D">
        <w:rPr>
          <w:rFonts w:ascii="Times New Roman" w:hAnsi="Times New Roman" w:cs="Times New Roman"/>
          <w:sz w:val="28"/>
          <w:szCs w:val="28"/>
        </w:rPr>
        <w:t>).</w:t>
      </w:r>
    </w:p>
    <w:p w:rsidR="00A67140" w:rsidRPr="00D32832" w:rsidRDefault="008D7E09" w:rsidP="00A671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A67140">
        <w:rPr>
          <w:rFonts w:ascii="Times New Roman" w:hAnsi="Times New Roman" w:cs="Times New Roman"/>
          <w:sz w:val="28"/>
          <w:szCs w:val="28"/>
        </w:rPr>
        <w:t xml:space="preserve"> (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A67140" w:rsidRPr="00A67140">
        <w:rPr>
          <w:rFonts w:ascii="Times New Roman" w:hAnsi="Times New Roman" w:cs="Times New Roman"/>
          <w:sz w:val="28"/>
          <w:szCs w:val="28"/>
        </w:rPr>
        <w:t>)</w:t>
      </w:r>
      <w:r w:rsidRPr="00A67140">
        <w:rPr>
          <w:rFonts w:ascii="Times New Roman" w:hAnsi="Times New Roman" w:cs="Times New Roman"/>
          <w:sz w:val="28"/>
          <w:szCs w:val="28"/>
        </w:rPr>
        <w:t xml:space="preserve"> -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объект </w:t>
      </w:r>
      <w:r w:rsidR="00A67140" w:rsidRPr="00A67140">
        <w:rPr>
          <w:rFonts w:ascii="Times New Roman" w:hAnsi="Times New Roman" w:cs="Times New Roman"/>
          <w:sz w:val="28"/>
          <w:szCs w:val="28"/>
        </w:rPr>
        <w:t>заказа</w:t>
      </w:r>
      <w:r w:rsidR="00A67140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любом случае</w:t>
      </w:r>
      <w:r w:rsidR="00A67140" w:rsidRPr="00871CB5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(либо страница ошибки, либо список </w:t>
      </w:r>
      <w:r w:rsidR="00A67140">
        <w:rPr>
          <w:rFonts w:ascii="Times New Roman" w:hAnsi="Times New Roman" w:cs="Times New Roman"/>
          <w:sz w:val="28"/>
          <w:szCs w:val="28"/>
        </w:rPr>
        <w:t>заказов</w:t>
      </w:r>
      <w:r w:rsidR="00A67140">
        <w:rPr>
          <w:rFonts w:ascii="Times New Roman" w:hAnsi="Times New Roman" w:cs="Times New Roman"/>
          <w:sz w:val="28"/>
          <w:szCs w:val="28"/>
        </w:rPr>
        <w:t>).</w:t>
      </w:r>
    </w:p>
    <w:p w:rsidR="00A67140" w:rsidRPr="00871CB5" w:rsidRDefault="00BB105E" w:rsidP="00A67140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lastRenderedPageBreak/>
        <w:t>Order</w:t>
      </w:r>
      <w:r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8D7E09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(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Order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) </w:t>
      </w:r>
      <w:r w:rsidR="008D7E09" w:rsidRPr="00A67140">
        <w:rPr>
          <w:rFonts w:ascii="Times New Roman" w:hAnsi="Times New Roman" w:cs="Times New Roman"/>
          <w:sz w:val="28"/>
          <w:szCs w:val="28"/>
        </w:rPr>
        <w:t>-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заказа</w:t>
      </w:r>
      <w:r w:rsidR="00A67140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случае ошибки, или выводит объект </w:t>
      </w:r>
      <w:r w:rsidR="00A67140">
        <w:rPr>
          <w:rFonts w:ascii="Times New Roman" w:hAnsi="Times New Roman" w:cs="Times New Roman"/>
          <w:sz w:val="28"/>
          <w:szCs w:val="28"/>
        </w:rPr>
        <w:t>заказа</w:t>
      </w:r>
      <w:r w:rsidR="00A67140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64180E" w:rsidRPr="00A67140" w:rsidRDefault="00BB105E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A67140">
        <w:rPr>
          <w:rFonts w:ascii="Times New Roman" w:hAnsi="Times New Roman" w:cs="Times New Roman"/>
          <w:sz w:val="28"/>
          <w:szCs w:val="28"/>
        </w:rPr>
        <w:t>&lt;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A67140">
        <w:rPr>
          <w:rFonts w:ascii="Times New Roman" w:hAnsi="Times New Roman" w:cs="Times New Roman"/>
          <w:sz w:val="28"/>
          <w:szCs w:val="28"/>
        </w:rPr>
        <w:t xml:space="preserve">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A67140">
        <w:rPr>
          <w:rFonts w:ascii="Times New Roman" w:hAnsi="Times New Roman" w:cs="Times New Roman"/>
          <w:sz w:val="28"/>
          <w:szCs w:val="28"/>
        </w:rPr>
        <w:t xml:space="preserve"> ()</w:t>
      </w:r>
      <w:r w:rsidR="008D7E09" w:rsidRPr="00A67140">
        <w:rPr>
          <w:rFonts w:ascii="Times New Roman" w:hAnsi="Times New Roman" w:cs="Times New Roman"/>
          <w:sz w:val="28"/>
          <w:szCs w:val="28"/>
        </w:rPr>
        <w:t xml:space="preserve"> -</w:t>
      </w:r>
      <w:r w:rsid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Вызывает необходимый метод ДАО. Возвращает ссылку на страницу в случае ошибки, или выводит список </w:t>
      </w:r>
      <w:r w:rsidR="00A67140">
        <w:rPr>
          <w:rFonts w:ascii="Times New Roman" w:hAnsi="Times New Roman" w:cs="Times New Roman"/>
          <w:sz w:val="28"/>
          <w:szCs w:val="28"/>
        </w:rPr>
        <w:t>заказов</w:t>
      </w:r>
      <w:r w:rsidR="00A67140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</w:t>
      </w:r>
      <w:r w:rsidR="00A67140">
        <w:rPr>
          <w:rFonts w:ascii="Times New Roman" w:hAnsi="Times New Roman" w:cs="Times New Roman"/>
          <w:sz w:val="28"/>
          <w:szCs w:val="28"/>
        </w:rPr>
        <w:t>.</w:t>
      </w:r>
    </w:p>
    <w:p w:rsidR="0064180E" w:rsidRPr="00A67140" w:rsidRDefault="00BB105E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A67140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A67140">
        <w:rPr>
          <w:rFonts w:ascii="Times New Roman" w:hAnsi="Times New Roman" w:cs="Times New Roman"/>
          <w:sz w:val="28"/>
          <w:szCs w:val="28"/>
        </w:rPr>
        <w:t xml:space="preserve"> 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OrderMaterial</w:t>
      </w:r>
      <w:r w:rsidR="008D7E09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 w:rsidRPr="00A67140">
        <w:rPr>
          <w:rFonts w:ascii="Times New Roman" w:hAnsi="Times New Roman" w:cs="Times New Roman"/>
          <w:sz w:val="28"/>
          <w:szCs w:val="28"/>
        </w:rPr>
        <w:t>(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Order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) </w:t>
      </w:r>
      <w:r w:rsidR="008D7E09" w:rsidRPr="00A67140">
        <w:rPr>
          <w:rFonts w:ascii="Times New Roman" w:hAnsi="Times New Roman" w:cs="Times New Roman"/>
          <w:sz w:val="28"/>
          <w:szCs w:val="28"/>
        </w:rPr>
        <w:t>-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>
        <w:rPr>
          <w:rFonts w:ascii="Times New Roman" w:hAnsi="Times New Roman" w:cs="Times New Roman"/>
          <w:sz w:val="28"/>
          <w:szCs w:val="28"/>
        </w:rPr>
        <w:t xml:space="preserve"> заказа и передает его необходимому методу ДАО. Возвращает ссылку на страницу в случае ошибки, или выводит </w:t>
      </w:r>
      <w:r w:rsidR="00A67140">
        <w:rPr>
          <w:rFonts w:ascii="Times New Roman" w:hAnsi="Times New Roman" w:cs="Times New Roman"/>
          <w:sz w:val="28"/>
          <w:szCs w:val="28"/>
        </w:rPr>
        <w:t>список материалов</w:t>
      </w:r>
      <w:r w:rsidR="00A67140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64180E" w:rsidRPr="00A67140" w:rsidRDefault="00BB105E" w:rsidP="0064180E">
      <w:pPr>
        <w:rPr>
          <w:rFonts w:ascii="Times New Roman" w:hAnsi="Times New Roman" w:cs="Times New Roman"/>
          <w:sz w:val="28"/>
          <w:szCs w:val="28"/>
        </w:rPr>
      </w:pPr>
      <w:r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8D7E09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 w:rsidRPr="00A67140">
        <w:rPr>
          <w:rFonts w:ascii="Times New Roman" w:hAnsi="Times New Roman" w:cs="Times New Roman"/>
          <w:sz w:val="28"/>
          <w:szCs w:val="28"/>
        </w:rPr>
        <w:t>(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)  </w:t>
      </w:r>
      <w:r w:rsidR="008D7E09" w:rsidRPr="00A67140">
        <w:rPr>
          <w:rFonts w:ascii="Times New Roman" w:hAnsi="Times New Roman" w:cs="Times New Roman"/>
          <w:sz w:val="28"/>
          <w:szCs w:val="28"/>
        </w:rPr>
        <w:t>-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операции</w:t>
      </w:r>
      <w:r w:rsidR="00A67140">
        <w:rPr>
          <w:rFonts w:ascii="Times New Roman" w:hAnsi="Times New Roman" w:cs="Times New Roman"/>
          <w:sz w:val="28"/>
          <w:szCs w:val="28"/>
        </w:rPr>
        <w:t xml:space="preserve"> и передает его необходимому методу ДАО. Возвращает ссылку на страницу в случае ошибки, или выводит объект </w:t>
      </w:r>
      <w:r w:rsidR="00A67140">
        <w:rPr>
          <w:rFonts w:ascii="Times New Roman" w:hAnsi="Times New Roman" w:cs="Times New Roman"/>
          <w:sz w:val="28"/>
          <w:szCs w:val="28"/>
        </w:rPr>
        <w:t>операции</w:t>
      </w:r>
      <w:r w:rsidR="00A67140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64180E" w:rsidRPr="00A67140" w:rsidRDefault="00BB105E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&lt;</w:t>
      </w:r>
      <w:r w:rsidRPr="00BB10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BB10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>()</w:t>
      </w:r>
      <w:r w:rsidR="008D7E09" w:rsidRPr="00BB105E">
        <w:rPr>
          <w:rFonts w:ascii="Times New Roman" w:hAnsi="Times New Roman" w:cs="Times New Roman"/>
          <w:sz w:val="28"/>
          <w:szCs w:val="28"/>
          <w:lang w:val="en-US"/>
        </w:rPr>
        <w:t xml:space="preserve"> -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Вызывает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необходимый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метод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ДАО</w:t>
      </w:r>
      <w:r w:rsidR="00A67140" w:rsidRPr="00A6714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A67140">
        <w:rPr>
          <w:rFonts w:ascii="Times New Roman" w:hAnsi="Times New Roman" w:cs="Times New Roman"/>
          <w:sz w:val="28"/>
          <w:szCs w:val="28"/>
        </w:rPr>
        <w:t xml:space="preserve">Возвращает ссылку на страницу в случае ошибки, или выводит список </w:t>
      </w:r>
      <w:r w:rsidR="00A67140">
        <w:rPr>
          <w:rFonts w:ascii="Times New Roman" w:hAnsi="Times New Roman" w:cs="Times New Roman"/>
          <w:sz w:val="28"/>
          <w:szCs w:val="28"/>
        </w:rPr>
        <w:t>операций</w:t>
      </w:r>
      <w:r w:rsidR="00A67140">
        <w:rPr>
          <w:rFonts w:ascii="Times New Roman" w:hAnsi="Times New Roman" w:cs="Times New Roman"/>
          <w:sz w:val="28"/>
          <w:szCs w:val="28"/>
        </w:rPr>
        <w:t xml:space="preserve"> на страницу по специальным тегам.</w:t>
      </w:r>
    </w:p>
    <w:p w:rsidR="0064180E" w:rsidRPr="00A67140" w:rsidRDefault="00BB105E" w:rsidP="00F943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A67140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A67140">
        <w:rPr>
          <w:rFonts w:ascii="Times New Roman" w:hAnsi="Times New Roman" w:cs="Times New Roman"/>
          <w:sz w:val="28"/>
          <w:szCs w:val="28"/>
        </w:rPr>
        <w:t xml:space="preserve"> &gt;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selectOperationMaterial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 w:rsidRPr="00A67140">
        <w:rPr>
          <w:rFonts w:ascii="Times New Roman" w:hAnsi="Times New Roman" w:cs="Times New Roman"/>
          <w:sz w:val="28"/>
          <w:szCs w:val="28"/>
        </w:rPr>
        <w:t>(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) </w:t>
      </w:r>
      <w:r w:rsidR="008D7E09" w:rsidRPr="00A67140">
        <w:rPr>
          <w:rFonts w:ascii="Times New Roman" w:hAnsi="Times New Roman" w:cs="Times New Roman"/>
          <w:sz w:val="28"/>
          <w:szCs w:val="28"/>
        </w:rPr>
        <w:t xml:space="preserve"> -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принимает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на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вход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со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страницы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операции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и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передает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его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необходимому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методу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 </w:t>
      </w:r>
      <w:r w:rsidR="00A67140">
        <w:rPr>
          <w:rFonts w:ascii="Times New Roman" w:hAnsi="Times New Roman" w:cs="Times New Roman"/>
          <w:sz w:val="28"/>
          <w:szCs w:val="28"/>
        </w:rPr>
        <w:t>ДАО</w:t>
      </w:r>
      <w:r w:rsidR="00A67140" w:rsidRPr="00A67140">
        <w:rPr>
          <w:rFonts w:ascii="Times New Roman" w:hAnsi="Times New Roman" w:cs="Times New Roman"/>
          <w:sz w:val="28"/>
          <w:szCs w:val="28"/>
        </w:rPr>
        <w:t xml:space="preserve">. </w:t>
      </w:r>
      <w:r w:rsidR="00A67140">
        <w:rPr>
          <w:rFonts w:ascii="Times New Roman" w:hAnsi="Times New Roman" w:cs="Times New Roman"/>
          <w:sz w:val="28"/>
          <w:szCs w:val="28"/>
        </w:rPr>
        <w:t>Возвращает ссылку на страницу в случае ошибки, или выводит список материалов на страницу по специальным тегам.</w:t>
      </w:r>
    </w:p>
    <w:p w:rsidR="0097523A" w:rsidRPr="00A67140" w:rsidRDefault="0097523A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Pr="0064180E" w:rsidRDefault="00C04212" w:rsidP="00F943B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4180E">
        <w:rPr>
          <w:rFonts w:ascii="Times New Roman" w:hAnsi="Times New Roman" w:cs="Times New Roman"/>
          <w:sz w:val="28"/>
          <w:szCs w:val="28"/>
          <w:lang w:val="en-US"/>
        </w:rPr>
        <w:t>StorekeeperBean:</w:t>
      </w:r>
    </w:p>
    <w:p w:rsidR="0064180E" w:rsidRPr="00943439" w:rsidRDefault="008D7E09" w:rsidP="006418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43439">
        <w:rPr>
          <w:rFonts w:ascii="Times New Roman" w:hAnsi="Times New Roman" w:cs="Times New Roman"/>
          <w:sz w:val="28"/>
          <w:szCs w:val="28"/>
        </w:rPr>
        <w:t xml:space="preserve"> </w:t>
      </w:r>
      <w:r w:rsidR="0064180E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="0064180E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943439">
        <w:rPr>
          <w:rFonts w:ascii="Times New Roman" w:hAnsi="Times New Roman" w:cs="Times New Roman"/>
          <w:sz w:val="28"/>
          <w:szCs w:val="28"/>
        </w:rPr>
        <w:t xml:space="preserve"> -</w:t>
      </w:r>
      <w:r w:rsidR="00A67140" w:rsidRPr="00943439">
        <w:rPr>
          <w:rFonts w:ascii="Times New Roman" w:hAnsi="Times New Roman" w:cs="Times New Roman"/>
          <w:sz w:val="28"/>
          <w:szCs w:val="28"/>
        </w:rPr>
        <w:t xml:space="preserve"> </w:t>
      </w:r>
      <w:r w:rsidR="00943439" w:rsidRPr="004B3C4D">
        <w:rPr>
          <w:rFonts w:ascii="Times New Roman" w:hAnsi="Times New Roman" w:cs="Times New Roman"/>
          <w:sz w:val="28"/>
          <w:szCs w:val="28"/>
        </w:rPr>
        <w:t>(</w:t>
      </w:r>
      <w:r w:rsidR="00943439" w:rsidRPr="00C04212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="00943439">
        <w:rPr>
          <w:rFonts w:ascii="Times New Roman" w:hAnsi="Times New Roman" w:cs="Times New Roman"/>
          <w:sz w:val="28"/>
          <w:szCs w:val="28"/>
        </w:rPr>
        <w:t xml:space="preserve"> щ</w:t>
      </w:r>
      <w:r w:rsidR="00943439" w:rsidRPr="00C04212">
        <w:rPr>
          <w:rFonts w:ascii="Times New Roman" w:hAnsi="Times New Roman" w:cs="Times New Roman"/>
          <w:sz w:val="28"/>
          <w:szCs w:val="28"/>
          <w:lang w:val="en-US"/>
        </w:rPr>
        <w:t>peration</w:t>
      </w:r>
      <w:r w:rsidR="00943439" w:rsidRPr="004B3C4D">
        <w:rPr>
          <w:rFonts w:ascii="Times New Roman" w:hAnsi="Times New Roman" w:cs="Times New Roman"/>
          <w:sz w:val="28"/>
          <w:szCs w:val="28"/>
        </w:rPr>
        <w:t xml:space="preserve">, </w:t>
      </w:r>
      <w:r w:rsidR="00943439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943439" w:rsidRPr="004B3C4D">
        <w:rPr>
          <w:rFonts w:ascii="Times New Roman" w:hAnsi="Times New Roman" w:cs="Times New Roman"/>
          <w:sz w:val="28"/>
          <w:szCs w:val="28"/>
        </w:rPr>
        <w:t xml:space="preserve">[] </w:t>
      </w:r>
      <w:r w:rsidR="00943439"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="00943439" w:rsidRPr="004B3C4D">
        <w:rPr>
          <w:rFonts w:ascii="Times New Roman" w:hAnsi="Times New Roman" w:cs="Times New Roman"/>
          <w:sz w:val="28"/>
          <w:szCs w:val="28"/>
        </w:rPr>
        <w:t xml:space="preserve">) - </w:t>
      </w:r>
      <w:r w:rsidR="00943439"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объект </w:t>
      </w:r>
      <w:r w:rsidR="00943439">
        <w:rPr>
          <w:rFonts w:ascii="Times New Roman" w:hAnsi="Times New Roman" w:cs="Times New Roman"/>
          <w:sz w:val="28"/>
          <w:szCs w:val="28"/>
        </w:rPr>
        <w:t>материала</w:t>
      </w:r>
      <w:r w:rsidR="00943439">
        <w:rPr>
          <w:rFonts w:ascii="Times New Roman" w:hAnsi="Times New Roman" w:cs="Times New Roman"/>
          <w:sz w:val="28"/>
          <w:szCs w:val="28"/>
        </w:rPr>
        <w:t xml:space="preserve"> и массив </w:t>
      </w:r>
      <w:r w:rsidR="0094343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943439" w:rsidRPr="004B3C4D">
        <w:rPr>
          <w:rFonts w:ascii="Times New Roman" w:hAnsi="Times New Roman" w:cs="Times New Roman"/>
          <w:sz w:val="28"/>
          <w:szCs w:val="28"/>
        </w:rPr>
        <w:t xml:space="preserve"> </w:t>
      </w:r>
      <w:r w:rsidR="00943439">
        <w:rPr>
          <w:rFonts w:ascii="Times New Roman" w:hAnsi="Times New Roman" w:cs="Times New Roman"/>
          <w:sz w:val="28"/>
          <w:szCs w:val="28"/>
        </w:rPr>
        <w:t>материалов и передает их необходимому методу ДАО. Возвращает ссылку на страницу в любом случае (либо страница ошибки, либо список заказов).</w:t>
      </w:r>
    </w:p>
    <w:p w:rsidR="00A67140" w:rsidRPr="00D32832" w:rsidRDefault="00A67140" w:rsidP="00A671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871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принимает на вход со страницы объект сотрудника и передает его необходимому методу ДАО. Возвращает ссылку на страницу в любом случае</w:t>
      </w:r>
      <w:r w:rsidRPr="00871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либо страница ошибки, либо список материалов).</w:t>
      </w:r>
    </w:p>
    <w:p w:rsidR="00A67140" w:rsidRPr="00871CB5" w:rsidRDefault="00A67140" w:rsidP="00A671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71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Material</w:t>
      </w:r>
      <w:r w:rsidRPr="00871CB5">
        <w:rPr>
          <w:rFonts w:ascii="Times New Roman" w:hAnsi="Times New Roman" w:cs="Times New Roman"/>
          <w:sz w:val="28"/>
          <w:szCs w:val="28"/>
        </w:rPr>
        <w:t xml:space="preserve">) 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принимает на вход со страницы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материала и передает его необходимому методу ДАО. Возвращает ссылку на страницу в случае ошибки, или выводит объект материала на страницу по специальным тегам.</w:t>
      </w:r>
    </w:p>
    <w:p w:rsidR="00A67140" w:rsidRPr="00D32832" w:rsidRDefault="00A67140" w:rsidP="00A671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List</w:t>
      </w:r>
      <w:r w:rsidRPr="00D32832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  <w:lang w:val="en-US"/>
        </w:rPr>
        <w:t>selectAll</w:t>
      </w:r>
      <w:r w:rsidRPr="0064180E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D32832">
        <w:rPr>
          <w:rFonts w:ascii="Times New Roman" w:hAnsi="Times New Roman" w:cs="Times New Roman"/>
          <w:sz w:val="28"/>
          <w:szCs w:val="28"/>
        </w:rPr>
        <w:t xml:space="preserve"> </w:t>
      </w:r>
      <w:r w:rsidRPr="00871CB5">
        <w:rPr>
          <w:rFonts w:ascii="Times New Roman" w:hAnsi="Times New Roman" w:cs="Times New Roman"/>
          <w:sz w:val="28"/>
          <w:szCs w:val="28"/>
        </w:rPr>
        <w:t xml:space="preserve">() </w:t>
      </w:r>
      <w:r w:rsidRPr="00D32832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Вызывает необходимый метод ДАО. Возвращает ссылку на страницу в случае ошибки, или выводит список материалов на страницу по специальным тегам.</w:t>
      </w:r>
    </w:p>
    <w:p w:rsidR="00C04212" w:rsidRPr="00ED23EB" w:rsidRDefault="00C04212" w:rsidP="00F943B3">
      <w:pPr>
        <w:rPr>
          <w:rFonts w:ascii="Times New Roman" w:hAnsi="Times New Roman" w:cs="Times New Roman"/>
          <w:sz w:val="28"/>
          <w:szCs w:val="28"/>
        </w:rPr>
      </w:pPr>
    </w:p>
    <w:p w:rsidR="00C04212" w:rsidRPr="00ED23EB" w:rsidRDefault="00C04212" w:rsidP="00F943B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иаграмма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оследовательностей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ля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ецедента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«</w:t>
      </w:r>
      <w:r>
        <w:rPr>
          <w:rFonts w:ascii="Times New Roman" w:hAnsi="Times New Roman" w:cs="Times New Roman"/>
          <w:b/>
          <w:sz w:val="28"/>
          <w:szCs w:val="28"/>
        </w:rPr>
        <w:t>Формирование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заказа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» </w:t>
      </w:r>
      <w:r>
        <w:rPr>
          <w:rFonts w:ascii="Times New Roman" w:hAnsi="Times New Roman" w:cs="Times New Roman"/>
          <w:b/>
          <w:sz w:val="28"/>
          <w:szCs w:val="28"/>
        </w:rPr>
        <w:t>приведена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на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рисунке</w:t>
      </w:r>
      <w:r w:rsidRPr="00ED23E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D23EB">
        <w:rPr>
          <w:rFonts w:ascii="Times New Roman" w:hAnsi="Times New Roman" w:cs="Times New Roman"/>
          <w:b/>
          <w:sz w:val="28"/>
          <w:szCs w:val="28"/>
        </w:rPr>
        <w:t>26</w:t>
      </w:r>
      <w:r w:rsidRPr="00ED23EB">
        <w:rPr>
          <w:rFonts w:ascii="Times New Roman" w:hAnsi="Times New Roman" w:cs="Times New Roman"/>
          <w:b/>
          <w:sz w:val="28"/>
          <w:szCs w:val="28"/>
        </w:rPr>
        <w:t>.</w:t>
      </w:r>
    </w:p>
    <w:p w:rsidR="00C04212" w:rsidRPr="00ED23EB" w:rsidRDefault="00C04212" w:rsidP="00F943B3">
      <w:pPr>
        <w:rPr>
          <w:rFonts w:ascii="Times New Roman" w:hAnsi="Times New Roman" w:cs="Times New Roman"/>
          <w:b/>
          <w:sz w:val="28"/>
          <w:szCs w:val="28"/>
        </w:rPr>
      </w:pPr>
    </w:p>
    <w:p w:rsidR="005B6640" w:rsidRPr="00ED23EB" w:rsidRDefault="005B6640" w:rsidP="00F943B3">
      <w:pPr>
        <w:rPr>
          <w:rFonts w:ascii="Times New Roman" w:hAnsi="Times New Roman" w:cs="Times New Roman"/>
          <w:b/>
          <w:sz w:val="32"/>
          <w:szCs w:val="28"/>
        </w:rPr>
      </w:pPr>
    </w:p>
    <w:p w:rsidR="005B6640" w:rsidRPr="00ED23EB" w:rsidRDefault="005B6640" w:rsidP="00F943B3">
      <w:pPr>
        <w:rPr>
          <w:rFonts w:ascii="Times New Roman" w:hAnsi="Times New Roman" w:cs="Times New Roman"/>
          <w:b/>
          <w:sz w:val="32"/>
          <w:szCs w:val="28"/>
        </w:rPr>
      </w:pPr>
    </w:p>
    <w:p w:rsidR="005B6640" w:rsidRPr="00ED23EB" w:rsidRDefault="005B6640" w:rsidP="00F943B3">
      <w:pPr>
        <w:rPr>
          <w:rFonts w:ascii="Times New Roman" w:hAnsi="Times New Roman" w:cs="Times New Roman"/>
          <w:b/>
          <w:sz w:val="32"/>
          <w:szCs w:val="28"/>
        </w:rPr>
      </w:pPr>
    </w:p>
    <w:p w:rsidR="005B6640" w:rsidRPr="00ED23EB" w:rsidRDefault="005B6640" w:rsidP="00F943B3">
      <w:pPr>
        <w:rPr>
          <w:rFonts w:ascii="Times New Roman" w:hAnsi="Times New Roman" w:cs="Times New Roman"/>
          <w:b/>
          <w:sz w:val="32"/>
          <w:szCs w:val="28"/>
        </w:rPr>
      </w:pPr>
    </w:p>
    <w:p w:rsidR="005B6640" w:rsidRPr="00ED23EB" w:rsidRDefault="005B6640" w:rsidP="00F943B3">
      <w:pPr>
        <w:rPr>
          <w:rFonts w:ascii="Times New Roman" w:hAnsi="Times New Roman" w:cs="Times New Roman"/>
          <w:b/>
          <w:sz w:val="32"/>
          <w:szCs w:val="28"/>
        </w:rPr>
        <w:sectPr w:rsidR="005B6640" w:rsidRPr="00ED23E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0" w:name="_GoBack"/>
      <w:bookmarkEnd w:id="0"/>
    </w:p>
    <w:p w:rsidR="00F943B3" w:rsidRDefault="00EE7D5F" w:rsidP="00F943B3">
      <w:r>
        <w:object w:dxaOrig="1881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76.5pt" o:ole="">
            <v:imagedata r:id="rId26" o:title=""/>
          </v:shape>
          <o:OLEObject Type="Embed" ProgID="Visio.Drawing.15" ShapeID="_x0000_i1025" DrawAspect="Content" ObjectID="_1519164480" r:id="rId27"/>
        </w:object>
      </w:r>
    </w:p>
    <w:p w:rsidR="005B6640" w:rsidRPr="0028532B" w:rsidRDefault="005B6640" w:rsidP="00F943B3">
      <w:pPr>
        <w:rPr>
          <w:rFonts w:ascii="Times New Roman" w:hAnsi="Times New Roman" w:cs="Times New Roman"/>
          <w:b/>
          <w:sz w:val="32"/>
          <w:szCs w:val="28"/>
        </w:rPr>
      </w:pPr>
      <w:r>
        <w:t>Рисунок</w:t>
      </w:r>
      <w:r w:rsidR="00ED23EB">
        <w:t xml:space="preserve"> 23</w:t>
      </w:r>
      <w:r>
        <w:t>. Схема веб интерфейса системы.</w:t>
      </w:r>
    </w:p>
    <w:p w:rsidR="001B7D6A" w:rsidRDefault="001B7D6A"/>
    <w:p w:rsidR="00831A07" w:rsidRDefault="00831A07"/>
    <w:p w:rsidR="00831A07" w:rsidRDefault="00831A07"/>
    <w:p w:rsidR="00943439" w:rsidRDefault="00915226">
      <w:r>
        <w:object w:dxaOrig="12165" w:dyaOrig="15225">
          <v:shape id="_x0000_i1027" type="#_x0000_t75" style="width:373.5pt;height:467.25pt" o:ole="">
            <v:imagedata r:id="rId28" o:title=""/>
          </v:shape>
          <o:OLEObject Type="Embed" ProgID="Visio.Drawing.15" ShapeID="_x0000_i1027" DrawAspect="Content" ObjectID="_1519164481" r:id="rId29"/>
        </w:object>
      </w:r>
      <w:r>
        <w:t xml:space="preserve"> </w:t>
      </w:r>
      <w:r w:rsidR="00831A07">
        <w:t>Рисунок 2</w:t>
      </w:r>
      <w:r w:rsidR="00ED23EB">
        <w:t>4</w:t>
      </w:r>
      <w:r w:rsidR="00831A07">
        <w:t>.Диаграмма классов-сущностей.</w:t>
      </w:r>
    </w:p>
    <w:p w:rsidR="00AC4481" w:rsidRDefault="00ED1C5E">
      <w:r>
        <w:object w:dxaOrig="10485" w:dyaOrig="4560">
          <v:shape id="_x0000_i1028" type="#_x0000_t75" style="width:524.25pt;height:228pt" o:ole="">
            <v:imagedata r:id="rId30" o:title=""/>
          </v:shape>
          <o:OLEObject Type="Embed" ProgID="Visio.Drawing.11" ShapeID="_x0000_i1028" DrawAspect="Content" ObjectID="_1519164482" r:id="rId31"/>
        </w:object>
      </w:r>
      <w:r w:rsidR="00C04212">
        <w:t xml:space="preserve">Рисунок </w:t>
      </w:r>
      <w:r w:rsidR="00ED23EB">
        <w:t>25</w:t>
      </w:r>
      <w:r w:rsidR="00C04212">
        <w:t>. Сводная диаграмма</w:t>
      </w:r>
      <w:r w:rsidR="00943439">
        <w:t xml:space="preserve"> </w:t>
      </w:r>
      <w:r w:rsidR="00C04212">
        <w:t>компонентов.</w:t>
      </w:r>
      <w:r w:rsidR="00AC4481">
        <w:object w:dxaOrig="9285" w:dyaOrig="10035">
          <v:shape id="_x0000_i1026" type="#_x0000_t75" style="width:432.75pt;height:468pt" o:ole="">
            <v:imagedata r:id="rId32" o:title=""/>
          </v:shape>
          <o:OLEObject Type="Embed" ProgID="Visio.Drawing.15" ShapeID="_x0000_i1026" DrawAspect="Content" ObjectID="_1519164483" r:id="rId33"/>
        </w:object>
      </w:r>
      <w:r w:rsidR="00AC4481">
        <w:t xml:space="preserve">Рисунок </w:t>
      </w:r>
      <w:r w:rsidR="00ED23EB">
        <w:t>26</w:t>
      </w:r>
      <w:r w:rsidR="00AC4481">
        <w:t>. Диаграмма последовательностей.</w:t>
      </w:r>
    </w:p>
    <w:sectPr w:rsidR="00AC4481" w:rsidSect="00943439">
      <w:pgSz w:w="16838" w:h="11906" w:orient="landscape"/>
      <w:pgMar w:top="284" w:right="284" w:bottom="28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7CD2"/>
    <w:rsid w:val="00025310"/>
    <w:rsid w:val="000611D6"/>
    <w:rsid w:val="000D09F8"/>
    <w:rsid w:val="001B7D6A"/>
    <w:rsid w:val="001C0F5C"/>
    <w:rsid w:val="002552F6"/>
    <w:rsid w:val="00272077"/>
    <w:rsid w:val="00284288"/>
    <w:rsid w:val="00383A06"/>
    <w:rsid w:val="003D2A71"/>
    <w:rsid w:val="0047341A"/>
    <w:rsid w:val="00476D8C"/>
    <w:rsid w:val="00494431"/>
    <w:rsid w:val="004B3C4D"/>
    <w:rsid w:val="004D4032"/>
    <w:rsid w:val="004E7CD2"/>
    <w:rsid w:val="00516A98"/>
    <w:rsid w:val="0055596A"/>
    <w:rsid w:val="00595EBB"/>
    <w:rsid w:val="005B6640"/>
    <w:rsid w:val="00603B09"/>
    <w:rsid w:val="00610E46"/>
    <w:rsid w:val="0064180E"/>
    <w:rsid w:val="0065014A"/>
    <w:rsid w:val="00775D31"/>
    <w:rsid w:val="00797E14"/>
    <w:rsid w:val="007F08C3"/>
    <w:rsid w:val="00831A07"/>
    <w:rsid w:val="00871CB5"/>
    <w:rsid w:val="008B655B"/>
    <w:rsid w:val="008D7E09"/>
    <w:rsid w:val="008F7A33"/>
    <w:rsid w:val="00915226"/>
    <w:rsid w:val="009364BB"/>
    <w:rsid w:val="00943439"/>
    <w:rsid w:val="00964068"/>
    <w:rsid w:val="0097523A"/>
    <w:rsid w:val="009D1712"/>
    <w:rsid w:val="00A404DD"/>
    <w:rsid w:val="00A67140"/>
    <w:rsid w:val="00A878C4"/>
    <w:rsid w:val="00AB2D25"/>
    <w:rsid w:val="00AC4481"/>
    <w:rsid w:val="00B26AB4"/>
    <w:rsid w:val="00B841FE"/>
    <w:rsid w:val="00BB105E"/>
    <w:rsid w:val="00C04212"/>
    <w:rsid w:val="00C35DA3"/>
    <w:rsid w:val="00CA6BC6"/>
    <w:rsid w:val="00CE7E85"/>
    <w:rsid w:val="00D32832"/>
    <w:rsid w:val="00D64B91"/>
    <w:rsid w:val="00E15BC8"/>
    <w:rsid w:val="00E20E7F"/>
    <w:rsid w:val="00E533E3"/>
    <w:rsid w:val="00E76E93"/>
    <w:rsid w:val="00E970DC"/>
    <w:rsid w:val="00ED1C5E"/>
    <w:rsid w:val="00ED23EB"/>
    <w:rsid w:val="00EE4520"/>
    <w:rsid w:val="00EE7D5F"/>
    <w:rsid w:val="00F943B3"/>
    <w:rsid w:val="00FD3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169D3AD-EBAC-44A4-82DC-A96912093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43B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qFormat/>
    <w:rsid w:val="00D64B91"/>
    <w:rPr>
      <w:i/>
      <w:iCs/>
    </w:rPr>
  </w:style>
  <w:style w:type="paragraph" w:styleId="a4">
    <w:name w:val="Balloon Text"/>
    <w:basedOn w:val="a"/>
    <w:link w:val="a5"/>
    <w:uiPriority w:val="99"/>
    <w:semiHidden/>
    <w:unhideWhenUsed/>
    <w:rsid w:val="00595E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5EBB"/>
    <w:rPr>
      <w:rFonts w:ascii="Tahoma" w:hAnsi="Tahoma" w:cs="Tahoma"/>
      <w:sz w:val="16"/>
      <w:szCs w:val="16"/>
    </w:rPr>
  </w:style>
  <w:style w:type="character" w:customStyle="1" w:styleId="a6">
    <w:name w:val="Контент Знак"/>
    <w:basedOn w:val="a0"/>
    <w:link w:val="a7"/>
    <w:locked/>
    <w:rsid w:val="001C0F5C"/>
    <w:rPr>
      <w:rFonts w:ascii="Times New Roman" w:hAnsi="Times New Roman" w:cs="Times New Roman"/>
      <w:sz w:val="28"/>
    </w:rPr>
  </w:style>
  <w:style w:type="paragraph" w:customStyle="1" w:styleId="a7">
    <w:name w:val="Контент"/>
    <w:basedOn w:val="a"/>
    <w:link w:val="a6"/>
    <w:qFormat/>
    <w:rsid w:val="001C0F5C"/>
    <w:pPr>
      <w:spacing w:line="276" w:lineRule="auto"/>
      <w:ind w:firstLine="720"/>
      <w:jc w:val="both"/>
    </w:pPr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png"/><Relationship Id="rId18" Type="http://schemas.openxmlformats.org/officeDocument/2006/relationships/image" Target="media/image15.png"/><Relationship Id="rId26" Type="http://schemas.openxmlformats.org/officeDocument/2006/relationships/image" Target="media/image23.emf"/><Relationship Id="rId3" Type="http://schemas.openxmlformats.org/officeDocument/2006/relationships/webSettings" Target="webSettings.xml"/><Relationship Id="rId21" Type="http://schemas.openxmlformats.org/officeDocument/2006/relationships/image" Target="media/image18.png"/><Relationship Id="rId34" Type="http://schemas.openxmlformats.org/officeDocument/2006/relationships/fontTable" Target="fontTable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5" Type="http://schemas.openxmlformats.org/officeDocument/2006/relationships/image" Target="media/image22.png"/><Relationship Id="rId33" Type="http://schemas.openxmlformats.org/officeDocument/2006/relationships/package" Target="embeddings/_________Microsoft_Visio3.vsdx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image" Target="media/image17.png"/><Relationship Id="rId29" Type="http://schemas.openxmlformats.org/officeDocument/2006/relationships/package" Target="embeddings/_________Microsoft_Visio2.vsdx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image" Target="media/image21.png"/><Relationship Id="rId32" Type="http://schemas.openxmlformats.org/officeDocument/2006/relationships/image" Target="media/image26.emf"/><Relationship Id="rId5" Type="http://schemas.openxmlformats.org/officeDocument/2006/relationships/image" Target="media/image2.png"/><Relationship Id="rId15" Type="http://schemas.openxmlformats.org/officeDocument/2006/relationships/image" Target="media/image12.png"/><Relationship Id="rId23" Type="http://schemas.openxmlformats.org/officeDocument/2006/relationships/image" Target="media/image20.png"/><Relationship Id="rId28" Type="http://schemas.openxmlformats.org/officeDocument/2006/relationships/image" Target="media/image24.emf"/><Relationship Id="rId10" Type="http://schemas.openxmlformats.org/officeDocument/2006/relationships/image" Target="media/image7.png"/><Relationship Id="rId19" Type="http://schemas.openxmlformats.org/officeDocument/2006/relationships/image" Target="media/image16.png"/><Relationship Id="rId31" Type="http://schemas.openxmlformats.org/officeDocument/2006/relationships/oleObject" Target="embeddings/_________Microsoft_Visio_2003_20101.vsd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image" Target="media/image19.pn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25.emf"/><Relationship Id="rId35" Type="http://schemas.openxmlformats.org/officeDocument/2006/relationships/theme" Target="theme/theme1.xml"/><Relationship Id="rId8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20</Pages>
  <Words>3168</Words>
  <Characters>18058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Хом</Company>
  <LinksUpToDate>false</LinksUpToDate>
  <CharactersWithSpaces>211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</dc:creator>
  <cp:keywords/>
  <dc:description/>
  <cp:lastModifiedBy>Влад</cp:lastModifiedBy>
  <cp:revision>7</cp:revision>
  <dcterms:created xsi:type="dcterms:W3CDTF">2016-03-05T13:42:00Z</dcterms:created>
  <dcterms:modified xsi:type="dcterms:W3CDTF">2016-03-10T22:21:00Z</dcterms:modified>
</cp:coreProperties>
</file>